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27671914"/>
        <w:docPartObj>
          <w:docPartGallery w:val="Cover Pages"/>
          <w:docPartUnique/>
        </w:docPartObj>
      </w:sdtPr>
      <w:sdtEndPr/>
      <w:sdtContent>
        <w:p w14:paraId="6288AEBA" w14:textId="2C97CC7F" w:rsidR="003064CB" w:rsidRDefault="003064CB">
          <w:r>
            <w:rPr>
              <w:noProof/>
            </w:rPr>
            <mc:AlternateContent>
              <mc:Choice Requires="wpg">
                <w:drawing>
                  <wp:anchor distT="0" distB="0" distL="114300" distR="114300" simplePos="0" relativeHeight="251662336" behindDoc="0" locked="0" layoutInCell="1" allowOverlap="1" wp14:anchorId="30A3F687" wp14:editId="1D357488">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2D29711F"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3ACDEE7A" wp14:editId="568CEE8A">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95BF87" w14:textId="70F86270" w:rsidR="003064CB" w:rsidRDefault="00155B57">
                                <w:pPr>
                                  <w:pStyle w:val="a3"/>
                                  <w:jc w:val="right"/>
                                  <w:rPr>
                                    <w:color w:val="4472C4" w:themeColor="accent1"/>
                                    <w:sz w:val="28"/>
                                    <w:szCs w:val="28"/>
                                  </w:rPr>
                                </w:pPr>
                                <w:r>
                                  <w:rPr>
                                    <w:color w:val="4472C4" w:themeColor="accent1"/>
                                    <w:sz w:val="28"/>
                                    <w:szCs w:val="28"/>
                                  </w:rPr>
                                  <w:t xml:space="preserve">Group </w:t>
                                </w:r>
                                <w:r w:rsidR="001D4577">
                                  <w:rPr>
                                    <w:color w:val="4472C4" w:themeColor="accent1"/>
                                    <w:sz w:val="28"/>
                                    <w:szCs w:val="28"/>
                                  </w:rPr>
                                  <w:t>18</w:t>
                                </w:r>
                              </w:p>
                              <w:p w14:paraId="6EE177CE" w14:textId="0065519C" w:rsidR="003064CB" w:rsidRDefault="00111DC8" w:rsidP="001D4577">
                                <w:pPr>
                                  <w:pStyle w:val="a3"/>
                                  <w:wordWrap w:val="0"/>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155B57">
                                      <w:rPr>
                                        <w:color w:val="595959" w:themeColor="text1" w:themeTint="A6"/>
                                        <w:sz w:val="20"/>
                                        <w:szCs w:val="20"/>
                                      </w:rPr>
                                      <w:t>Author</w:t>
                                    </w:r>
                                    <w:r w:rsidR="00155B57">
                                      <w:rPr>
                                        <w:rFonts w:hint="eastAsia"/>
                                        <w:color w:val="595959" w:themeColor="text1" w:themeTint="A6"/>
                                        <w:sz w:val="20"/>
                                        <w:szCs w:val="20"/>
                                        <w:lang w:eastAsia="zh-CN"/>
                                      </w:rPr>
                                      <w:t>:</w:t>
                                    </w:r>
                                    <w:r w:rsidR="00155B57">
                                      <w:rPr>
                                        <w:color w:val="595959" w:themeColor="text1" w:themeTint="A6"/>
                                        <w:sz w:val="20"/>
                                        <w:szCs w:val="20"/>
                                        <w:lang w:eastAsia="zh-CN"/>
                                      </w:rPr>
                                      <w:t xml:space="preserve"> </w:t>
                                    </w:r>
                                    <w:r w:rsidR="002B5AF8">
                                      <w:rPr>
                                        <w:rFonts w:hint="eastAsia"/>
                                        <w:color w:val="595959" w:themeColor="text1" w:themeTint="A6"/>
                                        <w:sz w:val="20"/>
                                        <w:szCs w:val="20"/>
                                        <w:lang w:eastAsia="zh-CN"/>
                                      </w:rPr>
                                      <w:t>王龙川</w:t>
                                    </w:r>
                                  </w:sdtContent>
                                </w:sdt>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3ACDEE7A"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14:paraId="3F95BF87" w14:textId="70F86270" w:rsidR="003064CB" w:rsidRDefault="00155B57">
                          <w:pPr>
                            <w:pStyle w:val="a3"/>
                            <w:jc w:val="right"/>
                            <w:rPr>
                              <w:color w:val="4472C4" w:themeColor="accent1"/>
                              <w:sz w:val="28"/>
                              <w:szCs w:val="28"/>
                            </w:rPr>
                          </w:pPr>
                          <w:r>
                            <w:rPr>
                              <w:color w:val="4472C4" w:themeColor="accent1"/>
                              <w:sz w:val="28"/>
                              <w:szCs w:val="28"/>
                            </w:rPr>
                            <w:t xml:space="preserve">Group </w:t>
                          </w:r>
                          <w:r w:rsidR="001D4577">
                            <w:rPr>
                              <w:color w:val="4472C4" w:themeColor="accent1"/>
                              <w:sz w:val="28"/>
                              <w:szCs w:val="28"/>
                            </w:rPr>
                            <w:t>18</w:t>
                          </w:r>
                        </w:p>
                        <w:p w14:paraId="6EE177CE" w14:textId="0065519C" w:rsidR="003064CB" w:rsidRDefault="00C1506B" w:rsidP="001D4577">
                          <w:pPr>
                            <w:pStyle w:val="a3"/>
                            <w:wordWrap w:val="0"/>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155B57">
                                <w:rPr>
                                  <w:color w:val="595959" w:themeColor="text1" w:themeTint="A6"/>
                                  <w:sz w:val="20"/>
                                  <w:szCs w:val="20"/>
                                </w:rPr>
                                <w:t>Author</w:t>
                              </w:r>
                              <w:r w:rsidR="00155B57">
                                <w:rPr>
                                  <w:rFonts w:hint="eastAsia"/>
                                  <w:color w:val="595959" w:themeColor="text1" w:themeTint="A6"/>
                                  <w:sz w:val="20"/>
                                  <w:szCs w:val="20"/>
                                  <w:lang w:eastAsia="zh-CN"/>
                                </w:rPr>
                                <w:t>:</w:t>
                              </w:r>
                              <w:r w:rsidR="00155B57">
                                <w:rPr>
                                  <w:color w:val="595959" w:themeColor="text1" w:themeTint="A6"/>
                                  <w:sz w:val="20"/>
                                  <w:szCs w:val="20"/>
                                  <w:lang w:eastAsia="zh-CN"/>
                                </w:rPr>
                                <w:t xml:space="preserve"> </w:t>
                              </w:r>
                              <w:r w:rsidR="002B5AF8">
                                <w:rPr>
                                  <w:rFonts w:hint="eastAsia"/>
                                  <w:color w:val="595959" w:themeColor="text1" w:themeTint="A6"/>
                                  <w:sz w:val="20"/>
                                  <w:szCs w:val="20"/>
                                  <w:lang w:eastAsia="zh-CN"/>
                                </w:rPr>
                                <w:t>王龙川</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589B082C" wp14:editId="4E9563B7">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BE0AE7" w14:textId="5AD5C13D" w:rsidR="003064CB" w:rsidRDefault="00111DC8">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25E4F">
                                      <w:rPr>
                                        <w:caps/>
                                        <w:color w:val="4472C4" w:themeColor="accent1"/>
                                        <w:sz w:val="64"/>
                                        <w:szCs w:val="64"/>
                                      </w:rPr>
                                      <w:t>Software Requirements</w:t>
                                    </w:r>
                                  </w:sdtContent>
                                </w:sdt>
                              </w:p>
                              <w:p w14:paraId="47B51D81" w14:textId="26F52976" w:rsidR="003064CB" w:rsidRDefault="00111DC8">
                                <w:pPr>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D4577">
                                      <w:rPr>
                                        <w:color w:val="404040" w:themeColor="text1" w:themeTint="BF"/>
                                        <w:sz w:val="36"/>
                                        <w:szCs w:val="36"/>
                                      </w:rPr>
                                      <w:t>Elevator</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89B082C"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5ABE0AE7" w14:textId="5AD5C13D" w:rsidR="003064CB" w:rsidRDefault="00C1506B">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25E4F">
                                <w:rPr>
                                  <w:caps/>
                                  <w:color w:val="4472C4" w:themeColor="accent1"/>
                                  <w:sz w:val="64"/>
                                  <w:szCs w:val="64"/>
                                </w:rPr>
                                <w:t>Software Requirements</w:t>
                              </w:r>
                            </w:sdtContent>
                          </w:sdt>
                        </w:p>
                        <w:p w14:paraId="47B51D81" w14:textId="26F52976" w:rsidR="003064CB" w:rsidRDefault="00C1506B">
                          <w:pPr>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1D4577">
                                <w:rPr>
                                  <w:color w:val="404040" w:themeColor="text1" w:themeTint="BF"/>
                                  <w:sz w:val="36"/>
                                  <w:szCs w:val="36"/>
                                </w:rPr>
                                <w:t>Elevator</w:t>
                              </w:r>
                            </w:sdtContent>
                          </w:sdt>
                        </w:p>
                      </w:txbxContent>
                    </v:textbox>
                    <w10:wrap type="square" anchorx="page" anchory="page"/>
                  </v:shape>
                </w:pict>
              </mc:Fallback>
            </mc:AlternateContent>
          </w:r>
        </w:p>
        <w:p w14:paraId="51CD5A80" w14:textId="541F3441" w:rsidR="003064CB" w:rsidRDefault="003064CB">
          <w:r>
            <w:br w:type="page"/>
          </w:r>
        </w:p>
      </w:sdtContent>
    </w:sdt>
    <w:sdt>
      <w:sdtPr>
        <w:rPr>
          <w:rFonts w:asciiTheme="minorHAnsi" w:eastAsiaTheme="minorEastAsia" w:hAnsiTheme="minorHAnsi" w:cstheme="minorBidi"/>
          <w:color w:val="auto"/>
          <w:sz w:val="40"/>
          <w:szCs w:val="22"/>
          <w:lang w:eastAsia="zh-CN"/>
        </w:rPr>
        <w:id w:val="-2073579473"/>
        <w:docPartObj>
          <w:docPartGallery w:val="Table of Contents"/>
          <w:docPartUnique/>
        </w:docPartObj>
      </w:sdtPr>
      <w:sdtEndPr>
        <w:rPr>
          <w:b/>
          <w:bCs/>
          <w:noProof/>
          <w:sz w:val="28"/>
        </w:rPr>
      </w:sdtEndPr>
      <w:sdtContent>
        <w:p w14:paraId="4AB01AB0" w14:textId="60915341" w:rsidR="00273E1B" w:rsidRPr="002041ED" w:rsidRDefault="00273E1B">
          <w:pPr>
            <w:pStyle w:val="TOC"/>
            <w:rPr>
              <w:sz w:val="40"/>
            </w:rPr>
          </w:pPr>
          <w:r w:rsidRPr="002041ED">
            <w:rPr>
              <w:sz w:val="40"/>
            </w:rPr>
            <w:t>Table of Contents</w:t>
          </w:r>
        </w:p>
        <w:p w14:paraId="4D372715" w14:textId="4AF8B5BB" w:rsidR="005B424B" w:rsidRDefault="00273E1B">
          <w:pPr>
            <w:pStyle w:val="21"/>
            <w:tabs>
              <w:tab w:val="right" w:leader="dot" w:pos="9350"/>
            </w:tabs>
            <w:rPr>
              <w:noProof/>
            </w:rPr>
          </w:pPr>
          <w:r w:rsidRPr="002041ED">
            <w:rPr>
              <w:sz w:val="28"/>
            </w:rPr>
            <w:fldChar w:fldCharType="begin"/>
          </w:r>
          <w:r w:rsidRPr="002041ED">
            <w:rPr>
              <w:sz w:val="28"/>
            </w:rPr>
            <w:instrText xml:space="preserve"> TOC \o "1-3" \h \z \u </w:instrText>
          </w:r>
          <w:r w:rsidRPr="002041ED">
            <w:rPr>
              <w:sz w:val="28"/>
            </w:rPr>
            <w:fldChar w:fldCharType="separate"/>
          </w:r>
          <w:hyperlink w:anchor="_Toc10411767" w:history="1">
            <w:r w:rsidR="005B424B" w:rsidRPr="006559FE">
              <w:rPr>
                <w:rStyle w:val="ac"/>
                <w:noProof/>
              </w:rPr>
              <w:t>System Objective</w:t>
            </w:r>
            <w:r w:rsidR="005B424B">
              <w:rPr>
                <w:noProof/>
                <w:webHidden/>
              </w:rPr>
              <w:tab/>
            </w:r>
            <w:r w:rsidR="005B424B">
              <w:rPr>
                <w:noProof/>
                <w:webHidden/>
              </w:rPr>
              <w:fldChar w:fldCharType="begin"/>
            </w:r>
            <w:r w:rsidR="005B424B">
              <w:rPr>
                <w:noProof/>
                <w:webHidden/>
              </w:rPr>
              <w:instrText xml:space="preserve"> PAGEREF _Toc10411767 \h </w:instrText>
            </w:r>
            <w:r w:rsidR="005B424B">
              <w:rPr>
                <w:noProof/>
                <w:webHidden/>
              </w:rPr>
            </w:r>
            <w:r w:rsidR="005B424B">
              <w:rPr>
                <w:noProof/>
                <w:webHidden/>
              </w:rPr>
              <w:fldChar w:fldCharType="separate"/>
            </w:r>
            <w:r w:rsidR="005B424B">
              <w:rPr>
                <w:noProof/>
                <w:webHidden/>
              </w:rPr>
              <w:t>2</w:t>
            </w:r>
            <w:r w:rsidR="005B424B">
              <w:rPr>
                <w:noProof/>
                <w:webHidden/>
              </w:rPr>
              <w:fldChar w:fldCharType="end"/>
            </w:r>
          </w:hyperlink>
        </w:p>
        <w:p w14:paraId="57E32CB7" w14:textId="20324214" w:rsidR="005B424B" w:rsidRDefault="00111DC8">
          <w:pPr>
            <w:pStyle w:val="21"/>
            <w:tabs>
              <w:tab w:val="right" w:leader="dot" w:pos="9350"/>
            </w:tabs>
            <w:rPr>
              <w:noProof/>
            </w:rPr>
          </w:pPr>
          <w:hyperlink w:anchor="_Toc10411768" w:history="1">
            <w:r w:rsidR="005B424B" w:rsidRPr="006559FE">
              <w:rPr>
                <w:rStyle w:val="ac"/>
                <w:noProof/>
              </w:rPr>
              <w:t>Domain Analysis</w:t>
            </w:r>
            <w:r w:rsidR="005B424B">
              <w:rPr>
                <w:noProof/>
                <w:webHidden/>
              </w:rPr>
              <w:tab/>
            </w:r>
            <w:r w:rsidR="005B424B">
              <w:rPr>
                <w:noProof/>
                <w:webHidden/>
              </w:rPr>
              <w:fldChar w:fldCharType="begin"/>
            </w:r>
            <w:r w:rsidR="005B424B">
              <w:rPr>
                <w:noProof/>
                <w:webHidden/>
              </w:rPr>
              <w:instrText xml:space="preserve"> PAGEREF _Toc10411768 \h </w:instrText>
            </w:r>
            <w:r w:rsidR="005B424B">
              <w:rPr>
                <w:noProof/>
                <w:webHidden/>
              </w:rPr>
            </w:r>
            <w:r w:rsidR="005B424B">
              <w:rPr>
                <w:noProof/>
                <w:webHidden/>
              </w:rPr>
              <w:fldChar w:fldCharType="separate"/>
            </w:r>
            <w:r w:rsidR="005B424B">
              <w:rPr>
                <w:noProof/>
                <w:webHidden/>
              </w:rPr>
              <w:t>2</w:t>
            </w:r>
            <w:r w:rsidR="005B424B">
              <w:rPr>
                <w:noProof/>
                <w:webHidden/>
              </w:rPr>
              <w:fldChar w:fldCharType="end"/>
            </w:r>
          </w:hyperlink>
        </w:p>
        <w:p w14:paraId="41374B63" w14:textId="23A0351C" w:rsidR="005B424B" w:rsidRDefault="00111DC8">
          <w:pPr>
            <w:pStyle w:val="21"/>
            <w:tabs>
              <w:tab w:val="right" w:leader="dot" w:pos="9350"/>
            </w:tabs>
            <w:rPr>
              <w:noProof/>
            </w:rPr>
          </w:pPr>
          <w:hyperlink w:anchor="_Toc10411769" w:history="1">
            <w:r w:rsidR="005B424B" w:rsidRPr="006559FE">
              <w:rPr>
                <w:rStyle w:val="ac"/>
                <w:noProof/>
              </w:rPr>
              <w:t>System Architecture</w:t>
            </w:r>
            <w:r w:rsidR="005B424B">
              <w:rPr>
                <w:noProof/>
                <w:webHidden/>
              </w:rPr>
              <w:tab/>
            </w:r>
            <w:r w:rsidR="00854ED3">
              <w:rPr>
                <w:noProof/>
                <w:webHidden/>
              </w:rPr>
              <w:t>5</w:t>
            </w:r>
          </w:hyperlink>
        </w:p>
        <w:p w14:paraId="0153E5D1" w14:textId="63727BDA" w:rsidR="005B424B" w:rsidRDefault="00111DC8">
          <w:pPr>
            <w:pStyle w:val="21"/>
            <w:tabs>
              <w:tab w:val="right" w:leader="dot" w:pos="9350"/>
            </w:tabs>
            <w:rPr>
              <w:noProof/>
            </w:rPr>
          </w:pPr>
          <w:hyperlink w:anchor="_Toc10411770" w:history="1">
            <w:r w:rsidR="005B424B" w:rsidRPr="006559FE">
              <w:rPr>
                <w:rStyle w:val="ac"/>
                <w:noProof/>
              </w:rPr>
              <w:t>Use Cases</w:t>
            </w:r>
            <w:r w:rsidR="005B424B">
              <w:rPr>
                <w:noProof/>
                <w:webHidden/>
              </w:rPr>
              <w:tab/>
            </w:r>
            <w:r w:rsidR="006D640F">
              <w:rPr>
                <w:noProof/>
                <w:webHidden/>
              </w:rPr>
              <w:t>6</w:t>
            </w:r>
          </w:hyperlink>
        </w:p>
        <w:p w14:paraId="0AA43608" w14:textId="1E9EE58F" w:rsidR="005B424B" w:rsidRDefault="00111DC8">
          <w:pPr>
            <w:pStyle w:val="21"/>
            <w:tabs>
              <w:tab w:val="right" w:leader="dot" w:pos="9350"/>
            </w:tabs>
            <w:rPr>
              <w:noProof/>
            </w:rPr>
          </w:pPr>
          <w:hyperlink w:anchor="_Toc10411771" w:history="1">
            <w:r w:rsidR="005B424B" w:rsidRPr="006559FE">
              <w:rPr>
                <w:rStyle w:val="ac"/>
                <w:noProof/>
              </w:rPr>
              <w:t>Software Requirements</w:t>
            </w:r>
            <w:r w:rsidR="005B424B">
              <w:rPr>
                <w:noProof/>
                <w:webHidden/>
              </w:rPr>
              <w:tab/>
            </w:r>
            <w:r w:rsidR="006D640F">
              <w:rPr>
                <w:noProof/>
                <w:webHidden/>
              </w:rPr>
              <w:t>6</w:t>
            </w:r>
          </w:hyperlink>
        </w:p>
        <w:p w14:paraId="58B97FBD" w14:textId="5FFD2D77" w:rsidR="005B424B" w:rsidRDefault="00111DC8">
          <w:pPr>
            <w:pStyle w:val="31"/>
            <w:tabs>
              <w:tab w:val="right" w:leader="dot" w:pos="9350"/>
            </w:tabs>
            <w:rPr>
              <w:noProof/>
            </w:rPr>
          </w:pPr>
          <w:hyperlink w:anchor="_Toc10411772" w:history="1">
            <w:r w:rsidR="005B424B" w:rsidRPr="006559FE">
              <w:rPr>
                <w:rStyle w:val="ac"/>
                <w:noProof/>
              </w:rPr>
              <w:t xml:space="preserve">R1: </w:t>
            </w:r>
            <w:r w:rsidR="006D640F">
              <w:rPr>
                <w:rStyle w:val="ac"/>
                <w:noProof/>
              </w:rPr>
              <w:t>Elvator Car</w:t>
            </w:r>
            <w:r w:rsidR="005B424B">
              <w:rPr>
                <w:noProof/>
                <w:webHidden/>
              </w:rPr>
              <w:tab/>
            </w:r>
            <w:r w:rsidR="005B424B">
              <w:rPr>
                <w:noProof/>
                <w:webHidden/>
              </w:rPr>
              <w:fldChar w:fldCharType="begin"/>
            </w:r>
            <w:r w:rsidR="005B424B">
              <w:rPr>
                <w:noProof/>
                <w:webHidden/>
              </w:rPr>
              <w:instrText xml:space="preserve"> PAGEREF _Toc10411772 \h </w:instrText>
            </w:r>
            <w:r w:rsidR="005B424B">
              <w:rPr>
                <w:noProof/>
                <w:webHidden/>
              </w:rPr>
            </w:r>
            <w:r w:rsidR="005B424B">
              <w:rPr>
                <w:noProof/>
                <w:webHidden/>
              </w:rPr>
              <w:fldChar w:fldCharType="separate"/>
            </w:r>
            <w:r w:rsidR="005B424B">
              <w:rPr>
                <w:noProof/>
                <w:webHidden/>
              </w:rPr>
              <w:t>6</w:t>
            </w:r>
            <w:r w:rsidR="005B424B">
              <w:rPr>
                <w:noProof/>
                <w:webHidden/>
              </w:rPr>
              <w:fldChar w:fldCharType="end"/>
            </w:r>
          </w:hyperlink>
        </w:p>
        <w:p w14:paraId="5F6648CB" w14:textId="3807715A" w:rsidR="005B424B" w:rsidRDefault="00111DC8">
          <w:pPr>
            <w:pStyle w:val="31"/>
            <w:tabs>
              <w:tab w:val="right" w:leader="dot" w:pos="9350"/>
            </w:tabs>
            <w:rPr>
              <w:noProof/>
            </w:rPr>
          </w:pPr>
          <w:hyperlink w:anchor="_Toc10411773" w:history="1">
            <w:r w:rsidR="005B424B" w:rsidRPr="006559FE">
              <w:rPr>
                <w:rStyle w:val="ac"/>
                <w:noProof/>
              </w:rPr>
              <w:t xml:space="preserve">R2: </w:t>
            </w:r>
            <w:r w:rsidR="00410C54">
              <w:rPr>
                <w:rStyle w:val="ac"/>
                <w:noProof/>
              </w:rPr>
              <w:t>Button Panel</w:t>
            </w:r>
            <w:r w:rsidR="005B424B">
              <w:rPr>
                <w:noProof/>
                <w:webHidden/>
              </w:rPr>
              <w:tab/>
            </w:r>
            <w:r w:rsidR="00410C54">
              <w:rPr>
                <w:noProof/>
                <w:webHidden/>
              </w:rPr>
              <w:t>7</w:t>
            </w:r>
          </w:hyperlink>
        </w:p>
        <w:p w14:paraId="72036EB5" w14:textId="1039EC0F" w:rsidR="005B424B" w:rsidRDefault="00111DC8">
          <w:pPr>
            <w:pStyle w:val="31"/>
            <w:tabs>
              <w:tab w:val="right" w:leader="dot" w:pos="9350"/>
            </w:tabs>
            <w:rPr>
              <w:noProof/>
            </w:rPr>
          </w:pPr>
          <w:hyperlink w:anchor="_Toc10411774" w:history="1">
            <w:r w:rsidR="00410C54">
              <w:rPr>
                <w:rStyle w:val="ac"/>
                <w:noProof/>
              </w:rPr>
              <w:t>R3: Display</w:t>
            </w:r>
            <w:r w:rsidR="005B424B">
              <w:rPr>
                <w:noProof/>
                <w:webHidden/>
              </w:rPr>
              <w:tab/>
            </w:r>
            <w:r w:rsidR="00410C54">
              <w:rPr>
                <w:noProof/>
                <w:webHidden/>
              </w:rPr>
              <w:t>7</w:t>
            </w:r>
          </w:hyperlink>
        </w:p>
        <w:p w14:paraId="08BB033A" w14:textId="4105D0E8" w:rsidR="005B424B" w:rsidRDefault="00111DC8">
          <w:pPr>
            <w:pStyle w:val="31"/>
            <w:tabs>
              <w:tab w:val="right" w:leader="dot" w:pos="9350"/>
            </w:tabs>
            <w:rPr>
              <w:noProof/>
            </w:rPr>
          </w:pPr>
          <w:hyperlink w:anchor="_Toc10411775" w:history="1">
            <w:r w:rsidR="005B424B" w:rsidRPr="006559FE">
              <w:rPr>
                <w:rStyle w:val="ac"/>
                <w:noProof/>
              </w:rPr>
              <w:t>R4:</w:t>
            </w:r>
            <w:r w:rsidR="00410C54">
              <w:rPr>
                <w:rStyle w:val="ac"/>
                <w:noProof/>
              </w:rPr>
              <w:t xml:space="preserve"> Weight Slider</w:t>
            </w:r>
            <w:r w:rsidR="005B424B">
              <w:rPr>
                <w:noProof/>
                <w:webHidden/>
              </w:rPr>
              <w:tab/>
            </w:r>
            <w:r w:rsidR="00410C54">
              <w:rPr>
                <w:noProof/>
                <w:webHidden/>
              </w:rPr>
              <w:t>7</w:t>
            </w:r>
          </w:hyperlink>
        </w:p>
        <w:p w14:paraId="60FCB30B" w14:textId="1C6E4419" w:rsidR="00273E1B" w:rsidRPr="002041ED" w:rsidRDefault="00273E1B">
          <w:pPr>
            <w:rPr>
              <w:sz w:val="28"/>
            </w:rPr>
          </w:pPr>
          <w:r w:rsidRPr="002041ED">
            <w:rPr>
              <w:b/>
              <w:bCs/>
              <w:noProof/>
              <w:sz w:val="28"/>
            </w:rPr>
            <w:fldChar w:fldCharType="end"/>
          </w:r>
        </w:p>
      </w:sdtContent>
    </w:sdt>
    <w:p w14:paraId="74439239" w14:textId="77777777" w:rsidR="00273E1B" w:rsidRPr="002041ED" w:rsidRDefault="00273E1B" w:rsidP="00E4098B">
      <w:pPr>
        <w:pStyle w:val="2"/>
        <w:rPr>
          <w:sz w:val="32"/>
        </w:rPr>
      </w:pPr>
    </w:p>
    <w:p w14:paraId="3F8FD238" w14:textId="77777777" w:rsidR="00273E1B" w:rsidRPr="002041ED" w:rsidRDefault="00273E1B">
      <w:pPr>
        <w:rPr>
          <w:rFonts w:asciiTheme="majorHAnsi" w:eastAsiaTheme="majorEastAsia" w:hAnsiTheme="majorHAnsi" w:cstheme="majorBidi"/>
          <w:color w:val="2F5496" w:themeColor="accent1" w:themeShade="BF"/>
          <w:sz w:val="32"/>
          <w:szCs w:val="26"/>
        </w:rPr>
      </w:pPr>
      <w:r w:rsidRPr="002041ED">
        <w:rPr>
          <w:sz w:val="28"/>
        </w:rPr>
        <w:br w:type="page"/>
      </w:r>
    </w:p>
    <w:p w14:paraId="650B033D" w14:textId="5F4D9D13" w:rsidR="00C63C39" w:rsidRDefault="008006E4" w:rsidP="00E4098B">
      <w:pPr>
        <w:pStyle w:val="2"/>
      </w:pPr>
      <w:bookmarkStart w:id="0" w:name="_Toc10411767"/>
      <w:r>
        <w:rPr>
          <w:rFonts w:hint="eastAsia"/>
        </w:rPr>
        <w:lastRenderedPageBreak/>
        <w:t>System</w:t>
      </w:r>
      <w:r>
        <w:t xml:space="preserve"> </w:t>
      </w:r>
      <w:r>
        <w:rPr>
          <w:rFonts w:hint="eastAsia"/>
        </w:rPr>
        <w:t>Objective</w:t>
      </w:r>
      <w:bookmarkEnd w:id="0"/>
    </w:p>
    <w:p w14:paraId="6FAEAEC3" w14:textId="77777777" w:rsidR="00083F1C" w:rsidRDefault="008006E4" w:rsidP="00793BAB">
      <w:pPr>
        <w:jc w:val="both"/>
      </w:pPr>
      <w:r>
        <w:rPr>
          <w:rFonts w:hint="eastAsia"/>
        </w:rPr>
        <w:t>In</w:t>
      </w:r>
      <w:r>
        <w:t xml:space="preserve"> this project, we are developing a software that can </w:t>
      </w:r>
      <w:r w:rsidR="00ED3CE5">
        <w:rPr>
          <w:rFonts w:hint="eastAsia"/>
        </w:rPr>
        <w:t>simulate</w:t>
      </w:r>
      <w:r w:rsidR="00ED3CE5">
        <w:t xml:space="preserve"> an elevator system.  </w:t>
      </w:r>
    </w:p>
    <w:p w14:paraId="7698438E" w14:textId="42299086" w:rsidR="00FF3DBE" w:rsidRDefault="00FF3DBE" w:rsidP="00793BAB">
      <w:pPr>
        <w:pStyle w:val="2"/>
      </w:pPr>
      <w:bookmarkStart w:id="1" w:name="_Toc10411768"/>
      <w:commentRangeStart w:id="2"/>
      <w:r>
        <w:t>Domain Analysis</w:t>
      </w:r>
      <w:bookmarkEnd w:id="1"/>
      <w:commentRangeEnd w:id="2"/>
      <w:r w:rsidR="009B7174">
        <w:rPr>
          <w:rStyle w:val="a5"/>
          <w:rFonts w:asciiTheme="minorHAnsi" w:eastAsiaTheme="minorEastAsia" w:hAnsiTheme="minorHAnsi" w:cstheme="minorBidi"/>
          <w:color w:val="auto"/>
        </w:rPr>
        <w:commentReference w:id="2"/>
      </w:r>
    </w:p>
    <w:p w14:paraId="3CE1D696" w14:textId="77777777" w:rsidR="00CA28DD" w:rsidRDefault="00CA28DD" w:rsidP="00CA28DD">
      <w:pPr>
        <w:jc w:val="both"/>
      </w:pPr>
      <w:r>
        <w:t xml:space="preserve">The elevator system coordinates two elevators in a building with three floors.  </w:t>
      </w:r>
    </w:p>
    <w:p w14:paraId="3EF21D1F" w14:textId="77777777" w:rsidR="00CA28DD" w:rsidRDefault="00CA28DD" w:rsidP="00CA28DD">
      <w:pPr>
        <w:jc w:val="both"/>
      </w:pPr>
      <w:r>
        <w:t xml:space="preserve">There is a button panel on each floor. The button panel on the first floor only has one button for moving up. The button panel on the second floor has two buttons for moving up and down separately. The button panel on the third floor has only one button for moving down. </w:t>
      </w:r>
    </w:p>
    <w:p w14:paraId="695405ED" w14:textId="6F72FA34" w:rsidR="00CA28DD" w:rsidRPr="00387331" w:rsidRDefault="00942C66" w:rsidP="00CA28DD">
      <w:pPr>
        <w:jc w:val="both"/>
      </w:pPr>
      <w:r>
        <w:t>There are three</w:t>
      </w:r>
      <w:r w:rsidR="00CA28DD">
        <w:t xml:space="preserve"> button panels in each elevator. One with three buttons with number 1,2,3 to tell the elevator which floor to move to. The other with two buttons to tell the elevator to open or close the door.</w:t>
      </w:r>
      <w:r>
        <w:t xml:space="preserve"> The third with one button </w:t>
      </w:r>
      <w:r w:rsidR="003B55D8">
        <w:t xml:space="preserve">called ‘Help’. </w:t>
      </w:r>
      <w:r w:rsidR="00AD4466">
        <w:t>If this button is pressed, elevator stops and calls for help. A message box will pop up.</w:t>
      </w:r>
    </w:p>
    <w:p w14:paraId="577442DE" w14:textId="2CDAD1BD" w:rsidR="00CA28DD" w:rsidRDefault="00CA28DD" w:rsidP="00CA28DD">
      <w:pPr>
        <w:jc w:val="both"/>
      </w:pPr>
      <w:r>
        <w:t>There is a display on each flo</w:t>
      </w:r>
      <w:r w:rsidR="007E4E80">
        <w:t>or and in each elevator to show whether the elevator’s door is opening.</w:t>
      </w:r>
      <w:r w:rsidR="00574C4E">
        <w:t xml:space="preserve"> If door is opening, it displays number 1. If the door is closed, it displays number 0.</w:t>
      </w:r>
      <w:r w:rsidR="00E80124">
        <w:t xml:space="preserve"> There is also a display on each floor </w:t>
      </w:r>
      <w:r w:rsidR="007A4F4E">
        <w:t>and in each elevator to show</w:t>
      </w:r>
      <w:r w:rsidR="00E80124">
        <w:t xml:space="preserve"> which floor the elevator is on.</w:t>
      </w:r>
    </w:p>
    <w:p w14:paraId="22361C76" w14:textId="4D0FD320" w:rsidR="00CA28DD" w:rsidRDefault="00CA28DD" w:rsidP="00CA28DD">
      <w:pPr>
        <w:jc w:val="both"/>
      </w:pPr>
      <w:r>
        <w:t>The movement of the elevator car is shown to demonstrate the accuracy and efficiency of the elevator system. The elevator car can move up and down in some speed and the elevator car should neither move higher than the third floor nor move lower than the first floor. Under normal circumstances, the elevator should only stop on one of the three floors.</w:t>
      </w:r>
    </w:p>
    <w:p w14:paraId="73234186" w14:textId="65049AAE" w:rsidR="00C61D25" w:rsidRDefault="00C61D25" w:rsidP="00CA28DD">
      <w:pPr>
        <w:jc w:val="both"/>
      </w:pPr>
      <w:r>
        <w:t xml:space="preserve">The elevator also has a gravity system. When the elevator arrives at each floor, a weight slider can be slipped to adjust the weight. If the elevator is overweight, it will stop and open the door until the weight is in valid range. </w:t>
      </w:r>
    </w:p>
    <w:p w14:paraId="7CAEEBDC" w14:textId="77777777" w:rsidR="0022536B" w:rsidRDefault="0022536B" w:rsidP="00CA28DD">
      <w:pPr>
        <w:jc w:val="both"/>
      </w:pPr>
    </w:p>
    <w:p w14:paraId="4F9A4AA8" w14:textId="387D7D1B" w:rsidR="00CA28DD" w:rsidRPr="00CA28DD" w:rsidRDefault="00087FC0" w:rsidP="00CA28DD">
      <w:r>
        <w:rPr>
          <w:rFonts w:hint="eastAsia"/>
        </w:rPr>
        <w:t>T</w:t>
      </w:r>
      <w:r>
        <w:t xml:space="preserve">he components of elevator systems can </w:t>
      </w:r>
      <w:r w:rsidR="001F7631">
        <w:t>be categorized into Elevator Panel</w:t>
      </w:r>
      <w:r>
        <w:t>, Button Panel</w:t>
      </w:r>
      <w:r w:rsidR="001F7631">
        <w:t>, Model UI and Controller.</w:t>
      </w:r>
    </w:p>
    <w:p w14:paraId="4B3DCA59" w14:textId="72D3C0FC" w:rsidR="00273E1B" w:rsidRDefault="00D52F1A" w:rsidP="00273E1B">
      <w:r w:rsidRPr="008D61DE">
        <w:rPr>
          <w:rFonts w:ascii="宋体" w:eastAsia="宋体" w:hAnsi="宋体" w:cs="宋体"/>
          <w:noProof/>
          <w:sz w:val="24"/>
          <w:szCs w:val="24"/>
        </w:rPr>
        <w:drawing>
          <wp:inline distT="0" distB="0" distL="0" distR="0" wp14:anchorId="1B20CAC9" wp14:editId="541053D0">
            <wp:extent cx="5457825" cy="28098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7825" cy="2809875"/>
                    </a:xfrm>
                    <a:prstGeom prst="rect">
                      <a:avLst/>
                    </a:prstGeom>
                    <a:noFill/>
                    <a:ln>
                      <a:noFill/>
                    </a:ln>
                  </pic:spPr>
                </pic:pic>
              </a:graphicData>
            </a:graphic>
          </wp:inline>
        </w:drawing>
      </w:r>
    </w:p>
    <w:p w14:paraId="409F69F9" w14:textId="4A143374" w:rsidR="00CA79DD" w:rsidRDefault="00545D20" w:rsidP="00273E1B">
      <w:r>
        <w:lastRenderedPageBreak/>
        <w:t>Doors, buttons and displays inside elevator is in Elevator Panel, including button ‘1’ ‘2’ ‘3’ which represent three floors to go to; button ‘open’ and ‘close’ which controls the door; button ‘help’ to call for help; display 0 or 1 which represents whether the door is opening</w:t>
      </w:r>
      <w:r w:rsidR="00D95FD7">
        <w:t xml:space="preserve">; </w:t>
      </w:r>
      <w:r w:rsidR="00D95FD7">
        <w:t>display 1 to 3 which shows which floor the elevator is on</w:t>
      </w:r>
      <w:r>
        <w:t>. Elevator Panel can send elevator and help signal to controller</w:t>
      </w:r>
      <w:r w:rsidR="00350D4D">
        <w:t xml:space="preserve">. It also </w:t>
      </w:r>
      <w:r>
        <w:t>receive</w:t>
      </w:r>
      <w:r w:rsidR="00350D4D">
        <w:t>s</w:t>
      </w:r>
      <w:r>
        <w:t xml:space="preserve"> commands from controller</w:t>
      </w:r>
      <w:r w:rsidR="002F2239">
        <w:t xml:space="preserve"> to </w:t>
      </w:r>
      <w:r w:rsidR="00840FEE">
        <w:t>open or close the door and updates the door number</w:t>
      </w:r>
      <w:r>
        <w:t>.</w:t>
      </w:r>
    </w:p>
    <w:p w14:paraId="2CE775AC" w14:textId="56D969DD" w:rsidR="00D95FD7" w:rsidRDefault="00D95FD7" w:rsidP="00273E1B">
      <w:r>
        <w:t xml:space="preserve">Doors, buttons and displays on each floor is in Button Panel, including button ‘up’ and ‘down’ which controls the elevator go up or go down; display </w:t>
      </w:r>
      <w:r>
        <w:t>0 or 1 which represents whether the door is opening</w:t>
      </w:r>
      <w:r>
        <w:t>; display 1 to 3 which shows which floor the elevator is on.</w:t>
      </w:r>
      <w:r w:rsidR="007F23B1">
        <w:t xml:space="preserve"> Button Panel can send button signal to controller and receive commands from controller to open or close the door and updates the door number.</w:t>
      </w:r>
    </w:p>
    <w:p w14:paraId="69BBFE01" w14:textId="699D0023" w:rsidR="007F23B1" w:rsidRDefault="007F23B1" w:rsidP="00273E1B">
      <w:r>
        <w:t>Model UI is with a weight slider which can be adjusted when the elevator arrives on one floor. If it is overweight the Model UI sends signal to controller and controller send open door and stop commands to the elevator.</w:t>
      </w:r>
      <w:r w:rsidR="008B4611">
        <w:t xml:space="preserve"> Model UI is also with elevator cars which can go up and down. Elevator cars are controlled by the controller.</w:t>
      </w:r>
    </w:p>
    <w:p w14:paraId="4B34E208" w14:textId="77777777" w:rsidR="008772E0" w:rsidRDefault="009264C3" w:rsidP="00273E1B">
      <w:r>
        <w:t>Controller receives signals from other component as well as sends signals and commands to them.</w:t>
      </w:r>
    </w:p>
    <w:p w14:paraId="471B3DA5" w14:textId="43C3D7A6" w:rsidR="009264C3" w:rsidRDefault="009264C3" w:rsidP="00273E1B">
      <w:pPr>
        <w:rPr>
          <w:rFonts w:hint="eastAsia"/>
        </w:rPr>
      </w:pPr>
      <w:r>
        <w:t xml:space="preserve"> </w:t>
      </w:r>
    </w:p>
    <w:p w14:paraId="31F0B77E" w14:textId="77777777" w:rsidR="00AD4236" w:rsidRDefault="00A3083D" w:rsidP="00273E1B">
      <w:r>
        <w:t xml:space="preserve">The user of the elevator system is called passengers. For a passenger who wants to go to another floor through the elevator system, he/she should first </w:t>
      </w:r>
      <w:r w:rsidR="00AD4236">
        <w:t xml:space="preserve">decide whether to go down or go up and </w:t>
      </w:r>
      <w:r>
        <w:t xml:space="preserve">push the </w:t>
      </w:r>
      <w:r w:rsidR="00AD4236">
        <w:t xml:space="preserve">corresponding </w:t>
      </w:r>
      <w:r>
        <w:t>button on the floor</w:t>
      </w:r>
      <w:r w:rsidR="00AD4236">
        <w:t xml:space="preserve"> outside the elevator car. </w:t>
      </w:r>
    </w:p>
    <w:p w14:paraId="33FCDDE7" w14:textId="2F36A3AC" w:rsidR="00A3083D" w:rsidRDefault="00AD4236" w:rsidP="00273E1B">
      <w:r>
        <w:t>Then he/she should wait for the arrival of the elevator car. He/she can chec</w:t>
      </w:r>
      <w:r w:rsidR="00AE691F">
        <w:t>k the display and know the location</w:t>
      </w:r>
      <w:r>
        <w:t xml:space="preserve"> of the elevator. </w:t>
      </w:r>
    </w:p>
    <w:p w14:paraId="6C430E3D" w14:textId="74F6F701" w:rsidR="00AD4236" w:rsidRDefault="00AD4236" w:rsidP="00273E1B">
      <w:r>
        <w:t xml:space="preserve">After the elevator car arrives, the door is opened and the passenger should walk into the elevator car before the door closes. </w:t>
      </w:r>
    </w:p>
    <w:p w14:paraId="4FAEB23F" w14:textId="7F84E975" w:rsidR="00AD4236" w:rsidRDefault="00495DA4" w:rsidP="00273E1B">
      <w:r>
        <w:t>After the passenger walks into the elevator car</w:t>
      </w:r>
      <w:r w:rsidR="002B130C">
        <w:t xml:space="preserve"> and before the door closes</w:t>
      </w:r>
      <w:r>
        <w:t>, he can either close the door immediately by pressing the closing door button or delay the closing time of the door by pressing the opening door button. However, only one button (usually the latest pressed button) takes effect at a time.</w:t>
      </w:r>
      <w:r w:rsidR="00C92720">
        <w:t xml:space="preserve"> </w:t>
      </w:r>
    </w:p>
    <w:p w14:paraId="2C19C3FD" w14:textId="2B7A6ADD" w:rsidR="00C92720" w:rsidRDefault="00C92720" w:rsidP="00273E1B">
      <w:r>
        <w:t>The passenger can choose the floor he/she wants to go to by pressing the corresponding number button. Then the elevator car move</w:t>
      </w:r>
      <w:r w:rsidR="002B130C">
        <w:t>s</w:t>
      </w:r>
      <w:r>
        <w:t xml:space="preserve"> to that floor in a few seconds</w:t>
      </w:r>
      <w:r w:rsidR="002B130C">
        <w:t>.</w:t>
      </w:r>
    </w:p>
    <w:p w14:paraId="197BF679" w14:textId="6AF22C8C" w:rsidR="002B130C" w:rsidRDefault="002B130C" w:rsidP="00273E1B">
      <w:r>
        <w:t>After the elevator car arrives the floor the passenger chooses, the door opens. The passenger can finally walk out of the elevator and go to his/her destination.</w:t>
      </w:r>
    </w:p>
    <w:p w14:paraId="6C3EDD0E" w14:textId="725F15A3" w:rsidR="008815B4" w:rsidRDefault="00E159A6" w:rsidP="00FF3DBE">
      <w:r>
        <w:t>Here is the sequence of events for</w:t>
      </w:r>
      <w:r w:rsidR="002B130C">
        <w:t xml:space="preserve"> using the elevator system</w:t>
      </w:r>
      <w:r w:rsidR="00B73892">
        <w:t xml:space="preserve"> to go from 1</w:t>
      </w:r>
      <w:r w:rsidR="00B73892" w:rsidRPr="00B73892">
        <w:rPr>
          <w:vertAlign w:val="superscript"/>
        </w:rPr>
        <w:t>st</w:t>
      </w:r>
      <w:r w:rsidR="00B73892">
        <w:t xml:space="preserve"> floor to 3</w:t>
      </w:r>
      <w:r w:rsidR="00B73892" w:rsidRPr="00B73892">
        <w:rPr>
          <w:vertAlign w:val="superscript"/>
        </w:rPr>
        <w:t>rd</w:t>
      </w:r>
      <w:r w:rsidR="00B73892">
        <w:t xml:space="preserve"> floor</w:t>
      </w:r>
      <w:r>
        <w:t>:</w:t>
      </w:r>
    </w:p>
    <w:p w14:paraId="56E098B9" w14:textId="44CDF82A" w:rsidR="00E159A6" w:rsidRDefault="00E71B84" w:rsidP="0065306D">
      <w:pPr>
        <w:jc w:val="center"/>
      </w:pPr>
      <w:r>
        <w:object w:dxaOrig="2991" w:dyaOrig="9081" w14:anchorId="537791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9.7pt;height:454.05pt" o:ole="">
            <v:imagedata r:id="rId14" o:title=""/>
          </v:shape>
          <o:OLEObject Type="Embed" ProgID="Visio.Drawing.15" ShapeID="_x0000_i1025" DrawAspect="Content" ObjectID="_1655129479" r:id="rId15"/>
        </w:object>
      </w:r>
    </w:p>
    <w:p w14:paraId="2CB6371B" w14:textId="11A77038" w:rsidR="008815B4" w:rsidRDefault="00137723" w:rsidP="0065306D">
      <w:pPr>
        <w:jc w:val="center"/>
      </w:pPr>
      <w:r w:rsidRPr="005E1782">
        <w:rPr>
          <w:rFonts w:ascii="宋体" w:eastAsia="宋体" w:hAnsi="宋体" w:cs="宋体"/>
          <w:noProof/>
          <w:sz w:val="24"/>
          <w:szCs w:val="24"/>
        </w:rPr>
        <w:lastRenderedPageBreak/>
        <w:drawing>
          <wp:inline distT="0" distB="0" distL="0" distR="0" wp14:anchorId="5F88CEDC" wp14:editId="29B403D5">
            <wp:extent cx="5943600" cy="58216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821680"/>
                    </a:xfrm>
                    <a:prstGeom prst="rect">
                      <a:avLst/>
                    </a:prstGeom>
                    <a:noFill/>
                    <a:ln>
                      <a:noFill/>
                    </a:ln>
                  </pic:spPr>
                </pic:pic>
              </a:graphicData>
            </a:graphic>
          </wp:inline>
        </w:drawing>
      </w:r>
    </w:p>
    <w:p w14:paraId="5AC10D5B" w14:textId="1CD2ECC8" w:rsidR="00793BAB" w:rsidRDefault="00793BAB" w:rsidP="00793BAB">
      <w:pPr>
        <w:pStyle w:val="2"/>
      </w:pPr>
      <w:bookmarkStart w:id="3" w:name="_Toc10411769"/>
      <w:r>
        <w:t>System Architecture</w:t>
      </w:r>
      <w:bookmarkEnd w:id="3"/>
    </w:p>
    <w:p w14:paraId="46FE073A" w14:textId="1BA17A06" w:rsidR="009860CF" w:rsidRPr="009860CF" w:rsidRDefault="009860CF" w:rsidP="009860CF">
      <w:r>
        <w:rPr>
          <w:rFonts w:hint="eastAsia"/>
        </w:rPr>
        <w:t>F</w:t>
      </w:r>
      <w:r>
        <w:t>rom the information above, we will design an elevator system that passengers can go to arbitrary floor as their wishes. The system architecture is shown below</w:t>
      </w:r>
      <w:r>
        <w:rPr>
          <w:rFonts w:hint="eastAsia"/>
        </w:rPr>
        <w:t>:</w:t>
      </w:r>
    </w:p>
    <w:p w14:paraId="37CFDB4A" w14:textId="1FFE750D" w:rsidR="00DC1905" w:rsidRDefault="00137723" w:rsidP="00DC1905">
      <w:pPr>
        <w:jc w:val="center"/>
      </w:pPr>
      <w:r w:rsidRPr="008D61DE">
        <w:rPr>
          <w:rFonts w:ascii="宋体" w:eastAsia="宋体" w:hAnsi="宋体" w:cs="宋体"/>
          <w:noProof/>
          <w:sz w:val="24"/>
          <w:szCs w:val="24"/>
        </w:rPr>
        <w:lastRenderedPageBreak/>
        <w:drawing>
          <wp:inline distT="0" distB="0" distL="0" distR="0" wp14:anchorId="7FDD3774" wp14:editId="64A56522">
            <wp:extent cx="5457825" cy="28098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7825" cy="2809875"/>
                    </a:xfrm>
                    <a:prstGeom prst="rect">
                      <a:avLst/>
                    </a:prstGeom>
                    <a:noFill/>
                    <a:ln>
                      <a:noFill/>
                    </a:ln>
                  </pic:spPr>
                </pic:pic>
              </a:graphicData>
            </a:graphic>
          </wp:inline>
        </w:drawing>
      </w:r>
    </w:p>
    <w:p w14:paraId="3E877867" w14:textId="77777777" w:rsidR="00131252" w:rsidRPr="00DC1905" w:rsidRDefault="00131252" w:rsidP="00131252"/>
    <w:p w14:paraId="25424BE7" w14:textId="6904466F" w:rsidR="00AB2C21" w:rsidRDefault="00AB2C21" w:rsidP="00AB2C21">
      <w:pPr>
        <w:pStyle w:val="2"/>
      </w:pPr>
      <w:bookmarkStart w:id="4" w:name="_Toc10411770"/>
      <w:r>
        <w:t>Use Cases</w:t>
      </w:r>
      <w:bookmarkEnd w:id="4"/>
    </w:p>
    <w:p w14:paraId="640EFC5E" w14:textId="216F6F21" w:rsidR="00E949CC" w:rsidRDefault="00E949CC" w:rsidP="00E949CC">
      <w:r>
        <w:t>The system</w:t>
      </w:r>
      <w:r w:rsidR="002041ED">
        <w:t xml:space="preserve"> can achieve the following use cases from the </w:t>
      </w:r>
      <w:r w:rsidR="00CF6D15">
        <w:t>passenger</w:t>
      </w:r>
      <w:r w:rsidR="007225AE">
        <w:t>s’</w:t>
      </w:r>
      <w:r w:rsidR="00CF6D15">
        <w:t xml:space="preserve"> </w:t>
      </w:r>
      <w:r w:rsidR="002041ED">
        <w:t>perspectives:</w:t>
      </w:r>
    </w:p>
    <w:p w14:paraId="6C0B9265" w14:textId="385C26AA" w:rsidR="002041ED" w:rsidRDefault="002041ED" w:rsidP="002041ED"/>
    <w:p w14:paraId="090D13F3" w14:textId="44C49DF8" w:rsidR="002041ED" w:rsidRPr="002041ED" w:rsidRDefault="00CC7FB3" w:rsidP="002041ED">
      <w:r>
        <w:object w:dxaOrig="7710" w:dyaOrig="4140" w14:anchorId="42442C50">
          <v:shape id="_x0000_i1026" type="#_x0000_t75" style="width:385.5pt;height:207.2pt" o:ole="">
            <v:imagedata r:id="rId17" o:title=""/>
          </v:shape>
          <o:OLEObject Type="Embed" ProgID="Visio.Drawing.15" ShapeID="_x0000_i1026" DrawAspect="Content" ObjectID="_1655129480" r:id="rId18"/>
        </w:object>
      </w:r>
    </w:p>
    <w:p w14:paraId="7294A535" w14:textId="5EB09E4F" w:rsidR="000A4ED9" w:rsidRDefault="00AB2C21" w:rsidP="000F1968">
      <w:pPr>
        <w:pStyle w:val="2"/>
      </w:pPr>
      <w:bookmarkStart w:id="5" w:name="_Toc10411771"/>
      <w:commentRangeStart w:id="6"/>
      <w:r>
        <w:t>Software Requirements</w:t>
      </w:r>
      <w:bookmarkEnd w:id="5"/>
      <w:commentRangeEnd w:id="6"/>
      <w:r w:rsidR="009B7174">
        <w:rPr>
          <w:rStyle w:val="a5"/>
          <w:rFonts w:asciiTheme="minorHAnsi" w:eastAsiaTheme="minorEastAsia" w:hAnsiTheme="minorHAnsi" w:cstheme="minorBidi"/>
          <w:color w:val="auto"/>
        </w:rPr>
        <w:commentReference w:id="6"/>
      </w:r>
    </w:p>
    <w:p w14:paraId="674976A2" w14:textId="24664BE1" w:rsidR="000F1968" w:rsidRPr="000F1968" w:rsidRDefault="000F1968" w:rsidP="000F1968">
      <w:pPr>
        <w:rPr>
          <w:rFonts w:hint="eastAsia"/>
        </w:rPr>
      </w:pPr>
      <w:bookmarkStart w:id="7" w:name="_GoBack"/>
      <w:bookmarkEnd w:id="7"/>
    </w:p>
    <w:p w14:paraId="49D93711" w14:textId="402512A4" w:rsidR="0022536B" w:rsidRDefault="0022536B" w:rsidP="0022536B">
      <w:pPr>
        <w:pStyle w:val="3"/>
        <w:ind w:left="360"/>
      </w:pPr>
      <w:r>
        <w:t xml:space="preserve">R1: Elevator </w:t>
      </w:r>
      <w:r>
        <w:t>Panel</w:t>
      </w:r>
    </w:p>
    <w:p w14:paraId="531E63CF" w14:textId="0042008D" w:rsidR="0022536B" w:rsidRDefault="00D712E6" w:rsidP="0022536B">
      <w:pPr>
        <w:pStyle w:val="ad"/>
        <w:numPr>
          <w:ilvl w:val="0"/>
          <w:numId w:val="3"/>
        </w:numPr>
      </w:pPr>
      <w:r>
        <w:t>R1.1</w:t>
      </w:r>
      <w:r w:rsidR="0022536B">
        <w:t>: The opened door of the elevator should be able to be controlled by pressing buttons</w:t>
      </w:r>
    </w:p>
    <w:p w14:paraId="4FE7D72A" w14:textId="74AD7B16" w:rsidR="0022536B" w:rsidRDefault="00D712E6" w:rsidP="0022536B">
      <w:pPr>
        <w:pStyle w:val="ad"/>
        <w:numPr>
          <w:ilvl w:val="1"/>
          <w:numId w:val="3"/>
        </w:numPr>
      </w:pPr>
      <w:r>
        <w:t>R1.1</w:t>
      </w:r>
      <w:r w:rsidR="0022536B">
        <w:t>.1: The opened door of the elevator should be able to delay closing when press button “open”</w:t>
      </w:r>
    </w:p>
    <w:p w14:paraId="0C363BC1" w14:textId="13A0C6D5" w:rsidR="0022536B" w:rsidRDefault="00D712E6" w:rsidP="0022536B">
      <w:pPr>
        <w:pStyle w:val="ad"/>
        <w:numPr>
          <w:ilvl w:val="1"/>
          <w:numId w:val="3"/>
        </w:numPr>
      </w:pPr>
      <w:r>
        <w:lastRenderedPageBreak/>
        <w:t>R1.1</w:t>
      </w:r>
      <w:r w:rsidR="0022536B">
        <w:t>.2: The opened door of the elevator should be able to close immediately when press button “close”</w:t>
      </w:r>
    </w:p>
    <w:p w14:paraId="057A7F94" w14:textId="5EFA3C5B" w:rsidR="0022536B" w:rsidRDefault="0022536B" w:rsidP="0022536B">
      <w:pPr>
        <w:pStyle w:val="ad"/>
        <w:numPr>
          <w:ilvl w:val="0"/>
          <w:numId w:val="3"/>
        </w:numPr>
      </w:pPr>
      <w:r>
        <w:rPr>
          <w:rFonts w:hint="eastAsia"/>
        </w:rPr>
        <w:t>R</w:t>
      </w:r>
      <w:r w:rsidR="00D712E6">
        <w:t>1.2</w:t>
      </w:r>
      <w:r>
        <w:t>: The elevator should be able to go to the specified floor when pressing the number button inside the elevator car</w:t>
      </w:r>
    </w:p>
    <w:p w14:paraId="477D11BA" w14:textId="76670F07" w:rsidR="0022536B" w:rsidRDefault="00D712E6" w:rsidP="0022536B">
      <w:pPr>
        <w:pStyle w:val="ad"/>
        <w:numPr>
          <w:ilvl w:val="1"/>
          <w:numId w:val="3"/>
        </w:numPr>
      </w:pPr>
      <w:r>
        <w:t>R1.2</w:t>
      </w:r>
      <w:r w:rsidR="0022536B">
        <w:t>.1: The elevator should be able to go to the first floor when press button “1”</w:t>
      </w:r>
    </w:p>
    <w:p w14:paraId="241DF8EB" w14:textId="7D986946" w:rsidR="0022536B" w:rsidRDefault="00D712E6" w:rsidP="0022536B">
      <w:pPr>
        <w:pStyle w:val="ad"/>
        <w:numPr>
          <w:ilvl w:val="1"/>
          <w:numId w:val="3"/>
        </w:numPr>
      </w:pPr>
      <w:r>
        <w:t>R1.2</w:t>
      </w:r>
      <w:r w:rsidR="0022536B">
        <w:t>.2: The elevator should be able to go to the second floor when press button “2”</w:t>
      </w:r>
    </w:p>
    <w:p w14:paraId="2CE31BE0" w14:textId="4A103DA4" w:rsidR="0022536B" w:rsidRDefault="00D712E6" w:rsidP="0022536B">
      <w:pPr>
        <w:pStyle w:val="ad"/>
        <w:numPr>
          <w:ilvl w:val="1"/>
          <w:numId w:val="3"/>
        </w:numPr>
      </w:pPr>
      <w:r>
        <w:t>R1.2</w:t>
      </w:r>
      <w:r w:rsidR="0022536B">
        <w:t>.3: The elevator should be able to go to the third floor when press button “3”</w:t>
      </w:r>
    </w:p>
    <w:p w14:paraId="69F125BB" w14:textId="7A533447" w:rsidR="0022536B" w:rsidRDefault="00D712E6" w:rsidP="0022536B">
      <w:pPr>
        <w:pStyle w:val="ad"/>
        <w:numPr>
          <w:ilvl w:val="0"/>
          <w:numId w:val="3"/>
        </w:numPr>
      </w:pPr>
      <w:r>
        <w:t>R1.3</w:t>
      </w:r>
      <w:r w:rsidR="0022536B">
        <w:t>: The elevator should be able to stop and send out a message box when pressing the help button inside the elevator car</w:t>
      </w:r>
    </w:p>
    <w:p w14:paraId="6147EE1A" w14:textId="3295141A" w:rsidR="0022536B" w:rsidRDefault="00D712E6" w:rsidP="0022536B">
      <w:pPr>
        <w:pStyle w:val="ad"/>
        <w:numPr>
          <w:ilvl w:val="0"/>
          <w:numId w:val="3"/>
        </w:numPr>
      </w:pPr>
      <w:r>
        <w:t>R1.4</w:t>
      </w:r>
      <w:r w:rsidR="0022536B">
        <w:t xml:space="preserve">: The elevator should be able to </w:t>
      </w:r>
      <w:r w:rsidR="0022536B">
        <w:t>run normally after ‘help’ events are managed.</w:t>
      </w:r>
    </w:p>
    <w:p w14:paraId="440FF23E" w14:textId="23C05928" w:rsidR="000F1968" w:rsidRDefault="00D712E6" w:rsidP="000F1968">
      <w:pPr>
        <w:pStyle w:val="ad"/>
        <w:numPr>
          <w:ilvl w:val="0"/>
          <w:numId w:val="3"/>
        </w:numPr>
      </w:pPr>
      <w:r>
        <w:t>R1.5</w:t>
      </w:r>
      <w:r w:rsidR="000F1968">
        <w:t>: The display should be able to show the state of the door of the elevator</w:t>
      </w:r>
    </w:p>
    <w:p w14:paraId="32CD04FF" w14:textId="26D5C104" w:rsidR="000F1968" w:rsidRDefault="00D712E6" w:rsidP="000F1968">
      <w:pPr>
        <w:pStyle w:val="ad"/>
        <w:numPr>
          <w:ilvl w:val="1"/>
          <w:numId w:val="3"/>
        </w:numPr>
      </w:pPr>
      <w:r>
        <w:t>R1.5</w:t>
      </w:r>
      <w:r w:rsidR="000F1968">
        <w:t>.1:The display should be able to show “1” when the elevator door is opening</w:t>
      </w:r>
    </w:p>
    <w:p w14:paraId="7E45879F" w14:textId="446BE6DF" w:rsidR="000F1968" w:rsidRDefault="00D712E6" w:rsidP="000F1968">
      <w:pPr>
        <w:pStyle w:val="ad"/>
        <w:numPr>
          <w:ilvl w:val="1"/>
          <w:numId w:val="3"/>
        </w:numPr>
      </w:pPr>
      <w:r>
        <w:t>R1.5</w:t>
      </w:r>
      <w:r w:rsidR="000F1968">
        <w:t>.2:The display should be able to show “0” when the elevator door is closed</w:t>
      </w:r>
    </w:p>
    <w:p w14:paraId="36B42C05" w14:textId="7D6F655F" w:rsidR="000F1968" w:rsidRDefault="00D712E6" w:rsidP="000F1968">
      <w:pPr>
        <w:pStyle w:val="ad"/>
        <w:numPr>
          <w:ilvl w:val="0"/>
          <w:numId w:val="3"/>
        </w:numPr>
      </w:pPr>
      <w:r>
        <w:t>R1.6</w:t>
      </w:r>
      <w:r w:rsidR="000F1968">
        <w:t>: The display should be able to show the location of the elevator</w:t>
      </w:r>
    </w:p>
    <w:p w14:paraId="39099EA6" w14:textId="0011FDBE" w:rsidR="000F1968" w:rsidRDefault="00D712E6" w:rsidP="000F1968">
      <w:pPr>
        <w:pStyle w:val="ad"/>
        <w:numPr>
          <w:ilvl w:val="1"/>
          <w:numId w:val="3"/>
        </w:numPr>
      </w:pPr>
      <w:r>
        <w:t>R1.6</w:t>
      </w:r>
      <w:r w:rsidR="000F1968">
        <w:t>.1: The display should be able to show “1” when the elevator is on the first floor</w:t>
      </w:r>
    </w:p>
    <w:p w14:paraId="41182730" w14:textId="06825FC2" w:rsidR="000F1968" w:rsidRDefault="00D712E6" w:rsidP="000F1968">
      <w:pPr>
        <w:pStyle w:val="ad"/>
        <w:numPr>
          <w:ilvl w:val="1"/>
          <w:numId w:val="3"/>
        </w:numPr>
      </w:pPr>
      <w:r>
        <w:t>R1.6</w:t>
      </w:r>
      <w:r w:rsidR="000F1968">
        <w:t>.2: The display should be able to show “2” when the elevator is on the second floor</w:t>
      </w:r>
    </w:p>
    <w:p w14:paraId="56A430F5" w14:textId="652BA810" w:rsidR="000F1968" w:rsidRDefault="00D712E6" w:rsidP="000F1968">
      <w:pPr>
        <w:pStyle w:val="ad"/>
        <w:numPr>
          <w:ilvl w:val="1"/>
          <w:numId w:val="3"/>
        </w:numPr>
      </w:pPr>
      <w:r>
        <w:t>R1.6</w:t>
      </w:r>
      <w:r w:rsidR="000F1968">
        <w:t>.3: The display should be able to show “3” when the elevator is on the third floor</w:t>
      </w:r>
    </w:p>
    <w:p w14:paraId="37504014" w14:textId="495CA828" w:rsidR="000F1968" w:rsidRDefault="00D712E6" w:rsidP="000F1968">
      <w:pPr>
        <w:pStyle w:val="ad"/>
        <w:numPr>
          <w:ilvl w:val="0"/>
          <w:numId w:val="3"/>
        </w:numPr>
      </w:pPr>
      <w:r>
        <w:t>R1.7</w:t>
      </w:r>
      <w:r w:rsidR="000F1968">
        <w:t>: The door of the elevator car should be able to open</w:t>
      </w:r>
    </w:p>
    <w:p w14:paraId="1CB708FF" w14:textId="0B8E2BF0" w:rsidR="000F1968" w:rsidRDefault="00D712E6" w:rsidP="000F1968">
      <w:pPr>
        <w:pStyle w:val="ad"/>
        <w:numPr>
          <w:ilvl w:val="1"/>
          <w:numId w:val="3"/>
        </w:numPr>
      </w:pPr>
      <w:r>
        <w:t>R1.7</w:t>
      </w:r>
      <w:r w:rsidR="000F1968">
        <w:t>.1: The door of the elevator should be able to open automatically when arriving on the floor that passenger stays</w:t>
      </w:r>
    </w:p>
    <w:p w14:paraId="34E0EE49" w14:textId="494A5C11" w:rsidR="000F1968" w:rsidRDefault="00D712E6" w:rsidP="000F1968">
      <w:pPr>
        <w:pStyle w:val="ad"/>
        <w:numPr>
          <w:ilvl w:val="1"/>
          <w:numId w:val="3"/>
        </w:numPr>
      </w:pPr>
      <w:r>
        <w:t>R1.7</w:t>
      </w:r>
      <w:r w:rsidR="000F1968">
        <w:t>.2: The door of the elevator should be able to open automatically when arriving on the floor that passenger goes to</w:t>
      </w:r>
    </w:p>
    <w:p w14:paraId="34224395" w14:textId="33F7628F" w:rsidR="000F1968" w:rsidRDefault="00D712E6" w:rsidP="000F1968">
      <w:pPr>
        <w:pStyle w:val="ad"/>
        <w:numPr>
          <w:ilvl w:val="0"/>
          <w:numId w:val="3"/>
        </w:numPr>
      </w:pPr>
      <w:r>
        <w:t>R1.8</w:t>
      </w:r>
      <w:r w:rsidR="000F1968">
        <w:t>: The door of the elevator car should be able to close</w:t>
      </w:r>
    </w:p>
    <w:p w14:paraId="21877589" w14:textId="56229026" w:rsidR="000F1968" w:rsidRDefault="000F1968" w:rsidP="000F1968">
      <w:pPr>
        <w:pStyle w:val="ad"/>
        <w:numPr>
          <w:ilvl w:val="1"/>
          <w:numId w:val="3"/>
        </w:numPr>
      </w:pPr>
      <w:r>
        <w:t>R1</w:t>
      </w:r>
      <w:r w:rsidR="00D712E6">
        <w:t>.8</w:t>
      </w:r>
      <w:r>
        <w:t>.1: The door of the elevator should be able to close automatically several seconds after the door opens</w:t>
      </w:r>
    </w:p>
    <w:p w14:paraId="4F02BE6D" w14:textId="77777777" w:rsidR="000F1968" w:rsidRDefault="000F1968" w:rsidP="00D712E6">
      <w:pPr>
        <w:pStyle w:val="ad"/>
        <w:rPr>
          <w:rFonts w:hint="eastAsia"/>
        </w:rPr>
      </w:pPr>
    </w:p>
    <w:p w14:paraId="5EA77EFD" w14:textId="77777777" w:rsidR="000F1968" w:rsidRDefault="000F1968" w:rsidP="000F1968">
      <w:pPr>
        <w:pStyle w:val="3"/>
        <w:ind w:left="360"/>
      </w:pPr>
      <w:r>
        <w:t>R2: Button Panel</w:t>
      </w:r>
    </w:p>
    <w:p w14:paraId="3AA1024E" w14:textId="77777777" w:rsidR="000F1968" w:rsidRDefault="000F1968" w:rsidP="000F1968">
      <w:pPr>
        <w:pStyle w:val="ad"/>
        <w:numPr>
          <w:ilvl w:val="0"/>
          <w:numId w:val="3"/>
        </w:numPr>
      </w:pPr>
      <w:r>
        <w:t>R2.1: The elevator should be able to come when press button panel on each floor</w:t>
      </w:r>
    </w:p>
    <w:p w14:paraId="4DE242C0" w14:textId="77777777" w:rsidR="000F1968" w:rsidRDefault="000F1968" w:rsidP="000F1968">
      <w:pPr>
        <w:pStyle w:val="ad"/>
        <w:numPr>
          <w:ilvl w:val="1"/>
          <w:numId w:val="3"/>
        </w:numPr>
      </w:pPr>
      <w:r>
        <w:t>R2.1.1: The elevator going up should be able to come when press button “up”</w:t>
      </w:r>
    </w:p>
    <w:p w14:paraId="7C27A679" w14:textId="77777777" w:rsidR="000F1968" w:rsidRDefault="000F1968" w:rsidP="000F1968">
      <w:pPr>
        <w:pStyle w:val="ad"/>
        <w:numPr>
          <w:ilvl w:val="1"/>
          <w:numId w:val="3"/>
        </w:numPr>
      </w:pPr>
      <w:r>
        <w:t>R2.1.2: The elevator going down should be able to come when press button “down”</w:t>
      </w:r>
    </w:p>
    <w:p w14:paraId="098D376D" w14:textId="7E9CBABB" w:rsidR="000F1968" w:rsidRDefault="00D712E6" w:rsidP="000F1968">
      <w:pPr>
        <w:pStyle w:val="ad"/>
        <w:numPr>
          <w:ilvl w:val="0"/>
          <w:numId w:val="3"/>
        </w:numPr>
      </w:pPr>
      <w:r>
        <w:t>R2.2</w:t>
      </w:r>
      <w:r w:rsidR="000F1968">
        <w:t>: The display should be able to show the state of the door of the elevator</w:t>
      </w:r>
    </w:p>
    <w:p w14:paraId="099406B3" w14:textId="733E4495" w:rsidR="000F1968" w:rsidRDefault="00D712E6" w:rsidP="000F1968">
      <w:pPr>
        <w:pStyle w:val="ad"/>
        <w:numPr>
          <w:ilvl w:val="1"/>
          <w:numId w:val="3"/>
        </w:numPr>
      </w:pPr>
      <w:r>
        <w:t>R2.2</w:t>
      </w:r>
      <w:r w:rsidR="000F1968">
        <w:t>.1:The display should be able to show “1” when the elevator door is opening</w:t>
      </w:r>
    </w:p>
    <w:p w14:paraId="0ED1BA0D" w14:textId="074329E6" w:rsidR="000F1968" w:rsidRDefault="00D712E6" w:rsidP="000F1968">
      <w:pPr>
        <w:pStyle w:val="ad"/>
        <w:numPr>
          <w:ilvl w:val="1"/>
          <w:numId w:val="3"/>
        </w:numPr>
      </w:pPr>
      <w:r>
        <w:t>R2.2</w:t>
      </w:r>
      <w:r w:rsidR="000F1968">
        <w:t>.2:The display should be able to show “0” when the elevator door is closed</w:t>
      </w:r>
    </w:p>
    <w:p w14:paraId="744C2381" w14:textId="034D29A0" w:rsidR="000F1968" w:rsidRDefault="00D712E6" w:rsidP="000F1968">
      <w:pPr>
        <w:pStyle w:val="ad"/>
        <w:numPr>
          <w:ilvl w:val="0"/>
          <w:numId w:val="3"/>
        </w:numPr>
      </w:pPr>
      <w:r>
        <w:t>R2.3</w:t>
      </w:r>
      <w:r w:rsidR="000F1968">
        <w:t>: The display should be able to show the location of the elevator</w:t>
      </w:r>
    </w:p>
    <w:p w14:paraId="27FB0446" w14:textId="4846EB48" w:rsidR="000F1968" w:rsidRDefault="00D712E6" w:rsidP="000F1968">
      <w:pPr>
        <w:pStyle w:val="ad"/>
        <w:numPr>
          <w:ilvl w:val="1"/>
          <w:numId w:val="3"/>
        </w:numPr>
      </w:pPr>
      <w:r>
        <w:t>R2.3</w:t>
      </w:r>
      <w:r w:rsidR="000F1968">
        <w:t>.1: The display should be able to show “1” when the elevator is on the first floor</w:t>
      </w:r>
    </w:p>
    <w:p w14:paraId="63DFC75F" w14:textId="1EC3DCBF" w:rsidR="000F1968" w:rsidRDefault="00D712E6" w:rsidP="000F1968">
      <w:pPr>
        <w:pStyle w:val="ad"/>
        <w:numPr>
          <w:ilvl w:val="1"/>
          <w:numId w:val="3"/>
        </w:numPr>
      </w:pPr>
      <w:r>
        <w:t>R2.3</w:t>
      </w:r>
      <w:r w:rsidR="000F1968">
        <w:t>.2: The display should be able to show “2” when the elevator is on the second floor</w:t>
      </w:r>
    </w:p>
    <w:p w14:paraId="1AF06E77" w14:textId="0D1CCA26" w:rsidR="000F1968" w:rsidRDefault="00D712E6" w:rsidP="000F1968">
      <w:pPr>
        <w:pStyle w:val="ad"/>
        <w:numPr>
          <w:ilvl w:val="1"/>
          <w:numId w:val="3"/>
        </w:numPr>
      </w:pPr>
      <w:r>
        <w:t>R2.3</w:t>
      </w:r>
      <w:r w:rsidR="000F1968">
        <w:t>.3: The display should be able to show “3” when the elevator is on the third floor</w:t>
      </w:r>
    </w:p>
    <w:p w14:paraId="4EEA14D1" w14:textId="08E64620" w:rsidR="000F1968" w:rsidRDefault="00D712E6" w:rsidP="000F1968">
      <w:pPr>
        <w:pStyle w:val="ad"/>
        <w:numPr>
          <w:ilvl w:val="0"/>
          <w:numId w:val="3"/>
        </w:numPr>
      </w:pPr>
      <w:r>
        <w:t>R2.4</w:t>
      </w:r>
      <w:r w:rsidR="000F1968">
        <w:t>: The door of the elevator car should be able to open</w:t>
      </w:r>
    </w:p>
    <w:p w14:paraId="052D7ED4" w14:textId="14764502" w:rsidR="000F1968" w:rsidRDefault="00D712E6" w:rsidP="000F1968">
      <w:pPr>
        <w:pStyle w:val="ad"/>
        <w:numPr>
          <w:ilvl w:val="1"/>
          <w:numId w:val="3"/>
        </w:numPr>
      </w:pPr>
      <w:r>
        <w:t>R2.4</w:t>
      </w:r>
      <w:r w:rsidR="000F1968">
        <w:t>.1: The door of the elevator should be able to open automatically when arriving on the floor that passenger stays</w:t>
      </w:r>
    </w:p>
    <w:p w14:paraId="3D6749E2" w14:textId="172AA00A" w:rsidR="000F1968" w:rsidRDefault="00D712E6" w:rsidP="000F1968">
      <w:pPr>
        <w:pStyle w:val="ad"/>
        <w:numPr>
          <w:ilvl w:val="1"/>
          <w:numId w:val="3"/>
        </w:numPr>
      </w:pPr>
      <w:r>
        <w:t>R2.4</w:t>
      </w:r>
      <w:r w:rsidR="000F1968">
        <w:t>.2: The door of the elevator should be able to open automatically when arriving on the floor that passenger goes to</w:t>
      </w:r>
    </w:p>
    <w:p w14:paraId="112D82E2" w14:textId="7A00DDC2" w:rsidR="000F1968" w:rsidRDefault="00D712E6" w:rsidP="000F1968">
      <w:pPr>
        <w:pStyle w:val="ad"/>
        <w:numPr>
          <w:ilvl w:val="0"/>
          <w:numId w:val="3"/>
        </w:numPr>
      </w:pPr>
      <w:r>
        <w:t>R2.5</w:t>
      </w:r>
      <w:r w:rsidR="000F1968">
        <w:t>: The door of the elevator car should be able to close</w:t>
      </w:r>
    </w:p>
    <w:p w14:paraId="1A02E5A8" w14:textId="79BB3A18" w:rsidR="000F1968" w:rsidRDefault="00D712E6" w:rsidP="000F1968">
      <w:pPr>
        <w:pStyle w:val="ad"/>
        <w:numPr>
          <w:ilvl w:val="1"/>
          <w:numId w:val="3"/>
        </w:numPr>
      </w:pPr>
      <w:r>
        <w:lastRenderedPageBreak/>
        <w:t>R2.5</w:t>
      </w:r>
      <w:r w:rsidR="000F1968">
        <w:t>.1: The door of the elevator should be able to close automatically several seconds after the door opens</w:t>
      </w:r>
    </w:p>
    <w:p w14:paraId="4816C538" w14:textId="2C1BDD54" w:rsidR="003C4057" w:rsidRDefault="003C4057" w:rsidP="003C4057">
      <w:pPr>
        <w:pStyle w:val="3"/>
        <w:ind w:left="360"/>
      </w:pPr>
      <w:r>
        <w:t>R3</w:t>
      </w:r>
      <w:r>
        <w:t xml:space="preserve">: </w:t>
      </w:r>
      <w:r>
        <w:t>Model UI</w:t>
      </w:r>
    </w:p>
    <w:p w14:paraId="656CD1EF" w14:textId="2C27B3C6" w:rsidR="003C4057" w:rsidRDefault="003C4057" w:rsidP="003C4057">
      <w:pPr>
        <w:pStyle w:val="ad"/>
        <w:numPr>
          <w:ilvl w:val="0"/>
          <w:numId w:val="2"/>
        </w:numPr>
      </w:pPr>
      <w:r>
        <w:t>R</w:t>
      </w:r>
      <w:r w:rsidR="00D712E6">
        <w:t>3</w:t>
      </w:r>
      <w:r>
        <w:t>.1: The elevator car should be able to move in a certain speed</w:t>
      </w:r>
    </w:p>
    <w:p w14:paraId="1ABEA3F4" w14:textId="37DB929A" w:rsidR="003C4057" w:rsidRDefault="00D712E6" w:rsidP="003C4057">
      <w:pPr>
        <w:pStyle w:val="ad"/>
        <w:numPr>
          <w:ilvl w:val="1"/>
          <w:numId w:val="2"/>
        </w:numPr>
      </w:pPr>
      <w:r>
        <w:t>R3</w:t>
      </w:r>
      <w:r w:rsidR="003C4057">
        <w:t>.1.1: The elevator car should be able to move up in a certain speed</w:t>
      </w:r>
    </w:p>
    <w:p w14:paraId="1EA49139" w14:textId="542A0004" w:rsidR="003C4057" w:rsidRDefault="00D712E6" w:rsidP="003C4057">
      <w:pPr>
        <w:pStyle w:val="ad"/>
        <w:numPr>
          <w:ilvl w:val="1"/>
          <w:numId w:val="2"/>
        </w:numPr>
      </w:pPr>
      <w:r>
        <w:t>R3</w:t>
      </w:r>
      <w:r w:rsidR="003C4057">
        <w:t>.1.2: The elevator car should be able to move down in a certain speed</w:t>
      </w:r>
    </w:p>
    <w:p w14:paraId="7B7CCD2E" w14:textId="0DDAB0B9" w:rsidR="003C4057" w:rsidRDefault="00D712E6" w:rsidP="003C4057">
      <w:pPr>
        <w:pStyle w:val="ad"/>
        <w:numPr>
          <w:ilvl w:val="0"/>
          <w:numId w:val="2"/>
        </w:numPr>
      </w:pPr>
      <w:r>
        <w:t>R3</w:t>
      </w:r>
      <w:r w:rsidR="003C4057">
        <w:t>.2: The elevator car should be able to stop on a certain floor</w:t>
      </w:r>
    </w:p>
    <w:p w14:paraId="7DD850A6" w14:textId="1F8B0C47" w:rsidR="003C4057" w:rsidRDefault="00D712E6" w:rsidP="003C4057">
      <w:pPr>
        <w:pStyle w:val="ad"/>
        <w:numPr>
          <w:ilvl w:val="0"/>
          <w:numId w:val="2"/>
        </w:numPr>
      </w:pPr>
      <w:r>
        <w:t>R3</w:t>
      </w:r>
      <w:r w:rsidR="003C4057">
        <w:t>.3: The door of the elevator car should be able to open</w:t>
      </w:r>
    </w:p>
    <w:p w14:paraId="6E9AEE1B" w14:textId="5F558D01" w:rsidR="003C4057" w:rsidRDefault="00D712E6" w:rsidP="003C4057">
      <w:pPr>
        <w:pStyle w:val="ad"/>
        <w:numPr>
          <w:ilvl w:val="1"/>
          <w:numId w:val="2"/>
        </w:numPr>
      </w:pPr>
      <w:r>
        <w:t>R3</w:t>
      </w:r>
      <w:r w:rsidR="003C4057">
        <w:t>.3.1: The door of the elevator should be able to open automatically when arriving on the floor that passenger stays</w:t>
      </w:r>
    </w:p>
    <w:p w14:paraId="48AD811D" w14:textId="2D10436C" w:rsidR="003C4057" w:rsidRDefault="00D712E6" w:rsidP="003C4057">
      <w:pPr>
        <w:pStyle w:val="ad"/>
        <w:numPr>
          <w:ilvl w:val="1"/>
          <w:numId w:val="2"/>
        </w:numPr>
      </w:pPr>
      <w:r>
        <w:t>R3</w:t>
      </w:r>
      <w:r w:rsidR="003C4057">
        <w:t>.3.2: The door of the elevator should be able to open automatically when arriving on the floor that passenger goes to</w:t>
      </w:r>
    </w:p>
    <w:p w14:paraId="433F0063" w14:textId="5AC9F156" w:rsidR="003C4057" w:rsidRDefault="00D712E6" w:rsidP="003C4057">
      <w:pPr>
        <w:pStyle w:val="ad"/>
        <w:numPr>
          <w:ilvl w:val="0"/>
          <w:numId w:val="2"/>
        </w:numPr>
      </w:pPr>
      <w:r>
        <w:t>R3</w:t>
      </w:r>
      <w:r w:rsidR="003C4057">
        <w:t>.4: The door of the elevator car should be able to close</w:t>
      </w:r>
    </w:p>
    <w:p w14:paraId="62FEC169" w14:textId="49D88C10" w:rsidR="003C4057" w:rsidRDefault="00D712E6" w:rsidP="003C4057">
      <w:pPr>
        <w:pStyle w:val="ad"/>
        <w:numPr>
          <w:ilvl w:val="1"/>
          <w:numId w:val="2"/>
        </w:numPr>
      </w:pPr>
      <w:r>
        <w:t>R3</w:t>
      </w:r>
      <w:r w:rsidR="003C4057">
        <w:t>.4.1: The door of the elevator should be able to close automatically several seconds after the door opens</w:t>
      </w:r>
    </w:p>
    <w:p w14:paraId="4E2380BB" w14:textId="315D9791" w:rsidR="003C4057" w:rsidRDefault="00D712E6" w:rsidP="003C4057">
      <w:pPr>
        <w:pStyle w:val="ad"/>
        <w:numPr>
          <w:ilvl w:val="0"/>
          <w:numId w:val="2"/>
        </w:numPr>
      </w:pPr>
      <w:r>
        <w:t>R3.5</w:t>
      </w:r>
      <w:r w:rsidR="003C4057">
        <w:t>: The weight slider should be able to move when the elevator arrives at each floor</w:t>
      </w:r>
    </w:p>
    <w:p w14:paraId="430E6FF5" w14:textId="3D54D782" w:rsidR="003C4057" w:rsidRDefault="00D712E6" w:rsidP="003C4057">
      <w:pPr>
        <w:pStyle w:val="ad"/>
        <w:numPr>
          <w:ilvl w:val="1"/>
          <w:numId w:val="2"/>
        </w:numPr>
      </w:pPr>
      <w:r>
        <w:t>R3.5</w:t>
      </w:r>
      <w:r w:rsidR="003C4057">
        <w:t>.1:</w:t>
      </w:r>
      <w:r w:rsidR="003C4057" w:rsidRPr="008D5707">
        <w:t xml:space="preserve"> </w:t>
      </w:r>
      <w:r w:rsidR="003C4057">
        <w:t>The overweight slider should be able to move up when the elevator arrives at each floor</w:t>
      </w:r>
    </w:p>
    <w:p w14:paraId="1BE9E4AB" w14:textId="4FE20241" w:rsidR="003C4057" w:rsidRDefault="00D712E6" w:rsidP="003C4057">
      <w:pPr>
        <w:pStyle w:val="ad"/>
        <w:numPr>
          <w:ilvl w:val="1"/>
          <w:numId w:val="2"/>
        </w:numPr>
      </w:pPr>
      <w:r>
        <w:t>R3.5</w:t>
      </w:r>
      <w:r w:rsidR="003C4057">
        <w:t>.2:</w:t>
      </w:r>
      <w:r w:rsidR="003C4057" w:rsidRPr="008D5707">
        <w:t xml:space="preserve"> </w:t>
      </w:r>
      <w:r w:rsidR="003C4057">
        <w:t>The overweight slider should be able to move down when the elevator arrives at each floor</w:t>
      </w:r>
    </w:p>
    <w:p w14:paraId="76F645B7" w14:textId="631AFAD3" w:rsidR="003C4057" w:rsidRDefault="00D712E6" w:rsidP="003C4057">
      <w:pPr>
        <w:pStyle w:val="ad"/>
        <w:numPr>
          <w:ilvl w:val="0"/>
          <w:numId w:val="2"/>
        </w:numPr>
      </w:pPr>
      <w:r>
        <w:t>R3.6</w:t>
      </w:r>
      <w:r w:rsidR="003C4057">
        <w:t>: The elevator car should stop, open the door and send a message box when it is overweight</w:t>
      </w:r>
    </w:p>
    <w:p w14:paraId="2B0EE10D" w14:textId="7EC3C32E" w:rsidR="003C4057" w:rsidRDefault="00D712E6" w:rsidP="003C4057">
      <w:pPr>
        <w:pStyle w:val="ad"/>
        <w:numPr>
          <w:ilvl w:val="0"/>
          <w:numId w:val="2"/>
        </w:numPr>
      </w:pPr>
      <w:r>
        <w:t>R3.6</w:t>
      </w:r>
      <w:r w:rsidR="003C4057">
        <w:t xml:space="preserve">: The elevator car </w:t>
      </w:r>
      <w:r w:rsidR="003C4057">
        <w:t>should run norm</w:t>
      </w:r>
      <w:r w:rsidR="00D371E7">
        <w:t>ally after it is not overweight</w:t>
      </w:r>
    </w:p>
    <w:p w14:paraId="6948E98E" w14:textId="182A7149" w:rsidR="0022536B" w:rsidRPr="003C4057" w:rsidRDefault="0022536B" w:rsidP="0022536B"/>
    <w:p w14:paraId="5E472B13" w14:textId="2B153652" w:rsidR="00D371E7" w:rsidRDefault="00D371E7" w:rsidP="00D371E7">
      <w:pPr>
        <w:pStyle w:val="3"/>
        <w:ind w:left="360"/>
      </w:pPr>
      <w:r>
        <w:t>R4: Controller</w:t>
      </w:r>
    </w:p>
    <w:p w14:paraId="0F218767" w14:textId="55C63022" w:rsidR="00D371E7" w:rsidRDefault="00D371E7" w:rsidP="00D371E7">
      <w:pPr>
        <w:pStyle w:val="ad"/>
        <w:numPr>
          <w:ilvl w:val="0"/>
          <w:numId w:val="2"/>
        </w:numPr>
      </w:pPr>
      <w:r>
        <w:t>R</w:t>
      </w:r>
      <w:r w:rsidR="00D712E6">
        <w:t>4</w:t>
      </w:r>
      <w:r>
        <w:t xml:space="preserve">.1: The </w:t>
      </w:r>
      <w:r>
        <w:t>controller</w:t>
      </w:r>
      <w:r>
        <w:t xml:space="preserve"> should be able to </w:t>
      </w:r>
      <w:r>
        <w:t>receive signals from other components</w:t>
      </w:r>
    </w:p>
    <w:p w14:paraId="14542ECC" w14:textId="51D97E97" w:rsidR="00D371E7" w:rsidRDefault="00D712E6" w:rsidP="00D371E7">
      <w:pPr>
        <w:pStyle w:val="ad"/>
        <w:numPr>
          <w:ilvl w:val="1"/>
          <w:numId w:val="2"/>
        </w:numPr>
      </w:pPr>
      <w:r>
        <w:t>R4</w:t>
      </w:r>
      <w:r w:rsidR="00D371E7">
        <w:t>.1.1: The controller should be able to receiv</w:t>
      </w:r>
      <w:r w:rsidR="00D371E7">
        <w:t>e signals from button panel</w:t>
      </w:r>
    </w:p>
    <w:p w14:paraId="7C93FA4F" w14:textId="53C092D8" w:rsidR="00D371E7" w:rsidRDefault="00D712E6" w:rsidP="00D371E7">
      <w:pPr>
        <w:pStyle w:val="ad"/>
        <w:numPr>
          <w:ilvl w:val="1"/>
          <w:numId w:val="2"/>
        </w:numPr>
      </w:pPr>
      <w:r>
        <w:t>R4</w:t>
      </w:r>
      <w:r w:rsidR="00D371E7">
        <w:t xml:space="preserve">.1.2: The controller should be able to receive signals from </w:t>
      </w:r>
      <w:r w:rsidR="00D371E7">
        <w:t>elevator panel</w:t>
      </w:r>
    </w:p>
    <w:p w14:paraId="18DEAD25" w14:textId="44D31F78" w:rsidR="00D371E7" w:rsidRDefault="00D712E6" w:rsidP="00D371E7">
      <w:pPr>
        <w:pStyle w:val="ad"/>
        <w:numPr>
          <w:ilvl w:val="1"/>
          <w:numId w:val="2"/>
        </w:numPr>
      </w:pPr>
      <w:r>
        <w:t>R4.1.3</w:t>
      </w:r>
      <w:r w:rsidR="00D371E7">
        <w:t xml:space="preserve">: The controller should be able to receive signals from </w:t>
      </w:r>
      <w:r w:rsidR="00D371E7">
        <w:t>model UI</w:t>
      </w:r>
    </w:p>
    <w:p w14:paraId="1120FC70" w14:textId="12C517E4" w:rsidR="00D371E7" w:rsidRDefault="00D371E7" w:rsidP="00D371E7">
      <w:pPr>
        <w:pStyle w:val="ad"/>
        <w:numPr>
          <w:ilvl w:val="0"/>
          <w:numId w:val="2"/>
        </w:numPr>
      </w:pPr>
      <w:r>
        <w:t>R</w:t>
      </w:r>
      <w:r w:rsidR="00D712E6">
        <w:t>4.2</w:t>
      </w:r>
      <w:r>
        <w:t xml:space="preserve">: The controller should be able to </w:t>
      </w:r>
      <w:r w:rsidR="00754B9F">
        <w:t>send signals to</w:t>
      </w:r>
      <w:r>
        <w:t xml:space="preserve"> other components</w:t>
      </w:r>
    </w:p>
    <w:p w14:paraId="185FEF9C" w14:textId="059FBDA7" w:rsidR="00206CB8" w:rsidRDefault="00D712E6" w:rsidP="00206CB8">
      <w:pPr>
        <w:pStyle w:val="ad"/>
        <w:numPr>
          <w:ilvl w:val="1"/>
          <w:numId w:val="2"/>
        </w:numPr>
      </w:pPr>
      <w:r>
        <w:t>R4.2</w:t>
      </w:r>
      <w:r w:rsidR="00206CB8">
        <w:t xml:space="preserve">.1: The controller should be able to </w:t>
      </w:r>
      <w:r w:rsidR="00206CB8">
        <w:t>send signals to elevator panel</w:t>
      </w:r>
    </w:p>
    <w:p w14:paraId="38B0A02D" w14:textId="49B4A7AD" w:rsidR="00206CB8" w:rsidRDefault="00D712E6" w:rsidP="00206CB8">
      <w:pPr>
        <w:pStyle w:val="ad"/>
        <w:numPr>
          <w:ilvl w:val="1"/>
          <w:numId w:val="2"/>
        </w:numPr>
      </w:pPr>
      <w:r>
        <w:t>R4.2.2</w:t>
      </w:r>
      <w:r w:rsidR="00206CB8">
        <w:t xml:space="preserve">: The controller should be able to </w:t>
      </w:r>
      <w:r w:rsidR="00206CB8">
        <w:t>send signals to button panel</w:t>
      </w:r>
    </w:p>
    <w:p w14:paraId="33847405" w14:textId="4C29C7D3" w:rsidR="00206CB8" w:rsidRDefault="00206CB8" w:rsidP="00206CB8">
      <w:pPr>
        <w:pStyle w:val="ad"/>
        <w:numPr>
          <w:ilvl w:val="0"/>
          <w:numId w:val="2"/>
        </w:numPr>
      </w:pPr>
      <w:r>
        <w:t>R</w:t>
      </w:r>
      <w:r w:rsidR="00D712E6">
        <w:t>4.3</w:t>
      </w:r>
      <w:r>
        <w:t xml:space="preserve">: The controller should be able to send </w:t>
      </w:r>
      <w:r>
        <w:t>commands</w:t>
      </w:r>
      <w:r>
        <w:t xml:space="preserve"> to other components</w:t>
      </w:r>
    </w:p>
    <w:p w14:paraId="7B63B989" w14:textId="18E2AD52" w:rsidR="00206CB8" w:rsidRDefault="00D712E6" w:rsidP="00206CB8">
      <w:pPr>
        <w:pStyle w:val="ad"/>
        <w:numPr>
          <w:ilvl w:val="1"/>
          <w:numId w:val="2"/>
        </w:numPr>
      </w:pPr>
      <w:r>
        <w:t>R4.3</w:t>
      </w:r>
      <w:r w:rsidR="00206CB8">
        <w:t xml:space="preserve">.1: The controller should be able to send </w:t>
      </w:r>
      <w:r w:rsidR="00206CB8">
        <w:t>commands</w:t>
      </w:r>
      <w:r w:rsidR="00206CB8">
        <w:t xml:space="preserve"> to elevator panel</w:t>
      </w:r>
    </w:p>
    <w:p w14:paraId="3BD1A5D2" w14:textId="056EF1DC" w:rsidR="00206CB8" w:rsidRDefault="00D712E6" w:rsidP="00206CB8">
      <w:pPr>
        <w:pStyle w:val="ad"/>
        <w:numPr>
          <w:ilvl w:val="1"/>
          <w:numId w:val="2"/>
        </w:numPr>
      </w:pPr>
      <w:r>
        <w:t>R4.3.2</w:t>
      </w:r>
      <w:r w:rsidR="00206CB8">
        <w:t xml:space="preserve">: The controller should be able to </w:t>
      </w:r>
      <w:r w:rsidR="00206CB8">
        <w:t>send commands</w:t>
      </w:r>
      <w:r w:rsidR="00206CB8">
        <w:t xml:space="preserve"> to button panel</w:t>
      </w:r>
    </w:p>
    <w:p w14:paraId="2EB2C875" w14:textId="396EB58F" w:rsidR="00206CB8" w:rsidRDefault="00D712E6" w:rsidP="00206CB8">
      <w:pPr>
        <w:pStyle w:val="ad"/>
        <w:numPr>
          <w:ilvl w:val="1"/>
          <w:numId w:val="2"/>
        </w:numPr>
      </w:pPr>
      <w:r>
        <w:t>R4.3.3</w:t>
      </w:r>
      <w:r w:rsidR="00206CB8">
        <w:t xml:space="preserve">: The controller should be able to send commands to </w:t>
      </w:r>
      <w:r w:rsidR="00206CB8">
        <w:t>model U</w:t>
      </w:r>
      <w:r w:rsidR="006763CC">
        <w:t>I</w:t>
      </w:r>
    </w:p>
    <w:p w14:paraId="4D0F5AF5" w14:textId="365D3D3C" w:rsidR="00131252" w:rsidRPr="00A318D5" w:rsidRDefault="00131252" w:rsidP="00D712E6">
      <w:pPr>
        <w:pStyle w:val="ad"/>
        <w:ind w:left="1440"/>
        <w:rPr>
          <w:rFonts w:hint="eastAsia"/>
        </w:rPr>
      </w:pPr>
    </w:p>
    <w:sectPr w:rsidR="00131252" w:rsidRPr="00A318D5" w:rsidSect="003064CB">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Zhihao Jiang" w:date="2019-06-03T00:13:00Z" w:initials="ZJ">
    <w:p w14:paraId="1F2A4BD0" w14:textId="04A90F4D" w:rsidR="009B7174" w:rsidRDefault="009B7174">
      <w:pPr>
        <w:pStyle w:val="a6"/>
      </w:pPr>
      <w:r>
        <w:rPr>
          <w:rStyle w:val="a5"/>
        </w:rPr>
        <w:annotationRef/>
      </w:r>
      <w:r>
        <w:t>Explain the business process so that you and the customer have the same understanding. This will also help your developer to understand the problem your team is trying to solve.</w:t>
      </w:r>
    </w:p>
  </w:comment>
  <w:comment w:id="6" w:author="Zhihao Jiang" w:date="2019-06-03T00:14:00Z" w:initials="ZJ">
    <w:p w14:paraId="64BCB65E" w14:textId="06DBA66D" w:rsidR="009B7174" w:rsidRDefault="009B7174">
      <w:pPr>
        <w:pStyle w:val="a6"/>
      </w:pPr>
      <w:r>
        <w:rPr>
          <w:rStyle w:val="a5"/>
        </w:rPr>
        <w:annotationRef/>
      </w:r>
      <w:r>
        <w:t>Detailed enough so that the customer understand what your system does, but also abstract enough to hide implementation detail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F2A4BD0" w15:done="0"/>
  <w15:commentEx w15:paraId="64BCB65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F2A4BD0" w16cid:durableId="209EE4A3"/>
  <w16cid:commentId w16cid:paraId="64BCB65E" w16cid:durableId="209EE4F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92A76A" w14:textId="77777777" w:rsidR="00111DC8" w:rsidRDefault="00111DC8" w:rsidP="005B424B">
      <w:pPr>
        <w:spacing w:after="0" w:line="240" w:lineRule="auto"/>
      </w:pPr>
      <w:r>
        <w:separator/>
      </w:r>
    </w:p>
  </w:endnote>
  <w:endnote w:type="continuationSeparator" w:id="0">
    <w:p w14:paraId="011C6771" w14:textId="77777777" w:rsidR="00111DC8" w:rsidRDefault="00111DC8" w:rsidP="005B42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9B38ECF" w14:textId="77777777" w:rsidR="00111DC8" w:rsidRDefault="00111DC8" w:rsidP="005B424B">
      <w:pPr>
        <w:spacing w:after="0" w:line="240" w:lineRule="auto"/>
      </w:pPr>
      <w:r>
        <w:separator/>
      </w:r>
    </w:p>
  </w:footnote>
  <w:footnote w:type="continuationSeparator" w:id="0">
    <w:p w14:paraId="4C2B1AD7" w14:textId="77777777" w:rsidR="00111DC8" w:rsidRDefault="00111DC8" w:rsidP="005B424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7F4A1F"/>
    <w:multiLevelType w:val="hybridMultilevel"/>
    <w:tmpl w:val="AFD2A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14029A4"/>
    <w:multiLevelType w:val="hybridMultilevel"/>
    <w:tmpl w:val="6D605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A9362E1"/>
    <w:multiLevelType w:val="hybridMultilevel"/>
    <w:tmpl w:val="36665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Zhihao Jiang">
    <w15:presenceInfo w15:providerId="Windows Live" w15:userId="19a30ec46a9cef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63BB"/>
    <w:rsid w:val="00025E4F"/>
    <w:rsid w:val="00064227"/>
    <w:rsid w:val="000835E7"/>
    <w:rsid w:val="00083F1C"/>
    <w:rsid w:val="00087FC0"/>
    <w:rsid w:val="00091483"/>
    <w:rsid w:val="00097C94"/>
    <w:rsid w:val="000A36D4"/>
    <w:rsid w:val="000A4ED9"/>
    <w:rsid w:val="000C72E4"/>
    <w:rsid w:val="000F1968"/>
    <w:rsid w:val="001115F5"/>
    <w:rsid w:val="00111DC8"/>
    <w:rsid w:val="001308C5"/>
    <w:rsid w:val="00131252"/>
    <w:rsid w:val="001363BB"/>
    <w:rsid w:val="00137723"/>
    <w:rsid w:val="00140EBB"/>
    <w:rsid w:val="001452F5"/>
    <w:rsid w:val="00155B57"/>
    <w:rsid w:val="001940F3"/>
    <w:rsid w:val="001D4577"/>
    <w:rsid w:val="001F7631"/>
    <w:rsid w:val="002041ED"/>
    <w:rsid w:val="00206CB8"/>
    <w:rsid w:val="0022536B"/>
    <w:rsid w:val="00244247"/>
    <w:rsid w:val="00273848"/>
    <w:rsid w:val="00273E1B"/>
    <w:rsid w:val="002B130C"/>
    <w:rsid w:val="002B5AF8"/>
    <w:rsid w:val="002E59F3"/>
    <w:rsid w:val="002F2239"/>
    <w:rsid w:val="003064CB"/>
    <w:rsid w:val="00316988"/>
    <w:rsid w:val="00350D4D"/>
    <w:rsid w:val="00383EE9"/>
    <w:rsid w:val="00387331"/>
    <w:rsid w:val="003B55D8"/>
    <w:rsid w:val="003C4057"/>
    <w:rsid w:val="003C421A"/>
    <w:rsid w:val="00410C54"/>
    <w:rsid w:val="00417856"/>
    <w:rsid w:val="0042252A"/>
    <w:rsid w:val="00464DB2"/>
    <w:rsid w:val="00480529"/>
    <w:rsid w:val="004821C2"/>
    <w:rsid w:val="00487859"/>
    <w:rsid w:val="00495DA4"/>
    <w:rsid w:val="00496B1A"/>
    <w:rsid w:val="004C0EC3"/>
    <w:rsid w:val="004D248C"/>
    <w:rsid w:val="00514019"/>
    <w:rsid w:val="00516BC8"/>
    <w:rsid w:val="00526D09"/>
    <w:rsid w:val="00545D20"/>
    <w:rsid w:val="00555844"/>
    <w:rsid w:val="00574C4E"/>
    <w:rsid w:val="00585571"/>
    <w:rsid w:val="005A6F6C"/>
    <w:rsid w:val="005B424B"/>
    <w:rsid w:val="005E0813"/>
    <w:rsid w:val="00612AAC"/>
    <w:rsid w:val="0061734C"/>
    <w:rsid w:val="0065306D"/>
    <w:rsid w:val="00655CBD"/>
    <w:rsid w:val="006763CC"/>
    <w:rsid w:val="006D3ED7"/>
    <w:rsid w:val="006D640F"/>
    <w:rsid w:val="006E1CE4"/>
    <w:rsid w:val="006F0C2F"/>
    <w:rsid w:val="00702A75"/>
    <w:rsid w:val="007225AE"/>
    <w:rsid w:val="007526BF"/>
    <w:rsid w:val="00754B9F"/>
    <w:rsid w:val="00757243"/>
    <w:rsid w:val="00793BAB"/>
    <w:rsid w:val="007A4F4E"/>
    <w:rsid w:val="007E4E80"/>
    <w:rsid w:val="007F23B1"/>
    <w:rsid w:val="008006E4"/>
    <w:rsid w:val="00840FEE"/>
    <w:rsid w:val="00854ED3"/>
    <w:rsid w:val="008638A6"/>
    <w:rsid w:val="00874CD6"/>
    <w:rsid w:val="008772E0"/>
    <w:rsid w:val="008815B4"/>
    <w:rsid w:val="008B4611"/>
    <w:rsid w:val="008D5707"/>
    <w:rsid w:val="00924912"/>
    <w:rsid w:val="009264C3"/>
    <w:rsid w:val="0092764C"/>
    <w:rsid w:val="00942C66"/>
    <w:rsid w:val="00945910"/>
    <w:rsid w:val="009860CF"/>
    <w:rsid w:val="00993696"/>
    <w:rsid w:val="009977A9"/>
    <w:rsid w:val="009B7174"/>
    <w:rsid w:val="00A3083D"/>
    <w:rsid w:val="00A318D5"/>
    <w:rsid w:val="00A46112"/>
    <w:rsid w:val="00A86A98"/>
    <w:rsid w:val="00AA67E1"/>
    <w:rsid w:val="00AB03CD"/>
    <w:rsid w:val="00AB2C21"/>
    <w:rsid w:val="00AC0B4D"/>
    <w:rsid w:val="00AD4236"/>
    <w:rsid w:val="00AD4466"/>
    <w:rsid w:val="00AE691F"/>
    <w:rsid w:val="00B152F0"/>
    <w:rsid w:val="00B73892"/>
    <w:rsid w:val="00B84491"/>
    <w:rsid w:val="00B947E2"/>
    <w:rsid w:val="00C01789"/>
    <w:rsid w:val="00C1506B"/>
    <w:rsid w:val="00C54CB0"/>
    <w:rsid w:val="00C611C4"/>
    <w:rsid w:val="00C61D25"/>
    <w:rsid w:val="00C82B09"/>
    <w:rsid w:val="00C92720"/>
    <w:rsid w:val="00CA28DD"/>
    <w:rsid w:val="00CA79DD"/>
    <w:rsid w:val="00CC7FB3"/>
    <w:rsid w:val="00CD545C"/>
    <w:rsid w:val="00CF6D15"/>
    <w:rsid w:val="00D371E7"/>
    <w:rsid w:val="00D52F1A"/>
    <w:rsid w:val="00D712E6"/>
    <w:rsid w:val="00D817A1"/>
    <w:rsid w:val="00D95FD7"/>
    <w:rsid w:val="00DC1905"/>
    <w:rsid w:val="00DC3A63"/>
    <w:rsid w:val="00DD5FE6"/>
    <w:rsid w:val="00E159A6"/>
    <w:rsid w:val="00E35186"/>
    <w:rsid w:val="00E4098B"/>
    <w:rsid w:val="00E659CF"/>
    <w:rsid w:val="00E71B84"/>
    <w:rsid w:val="00E80124"/>
    <w:rsid w:val="00E949CC"/>
    <w:rsid w:val="00EC4295"/>
    <w:rsid w:val="00ED3CE5"/>
    <w:rsid w:val="00ED7426"/>
    <w:rsid w:val="00F43EF2"/>
    <w:rsid w:val="00F53D15"/>
    <w:rsid w:val="00FD5226"/>
    <w:rsid w:val="00FF3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E823D8"/>
  <w15:chartTrackingRefBased/>
  <w15:docId w15:val="{745A760B-563B-485E-839D-27311C16E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273E1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E409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041E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3064CB"/>
    <w:pPr>
      <w:spacing w:after="0" w:line="240" w:lineRule="auto"/>
    </w:pPr>
    <w:rPr>
      <w:lang w:eastAsia="en-US"/>
    </w:rPr>
  </w:style>
  <w:style w:type="character" w:customStyle="1" w:styleId="a4">
    <w:name w:val="无间隔 字符"/>
    <w:basedOn w:val="a0"/>
    <w:link w:val="a3"/>
    <w:uiPriority w:val="1"/>
    <w:rsid w:val="003064CB"/>
    <w:rPr>
      <w:lang w:eastAsia="en-US"/>
    </w:rPr>
  </w:style>
  <w:style w:type="character" w:styleId="a5">
    <w:name w:val="annotation reference"/>
    <w:basedOn w:val="a0"/>
    <w:uiPriority w:val="99"/>
    <w:semiHidden/>
    <w:unhideWhenUsed/>
    <w:rsid w:val="00155B57"/>
    <w:rPr>
      <w:sz w:val="16"/>
      <w:szCs w:val="16"/>
    </w:rPr>
  </w:style>
  <w:style w:type="paragraph" w:styleId="a6">
    <w:name w:val="annotation text"/>
    <w:basedOn w:val="a"/>
    <w:link w:val="a7"/>
    <w:uiPriority w:val="99"/>
    <w:semiHidden/>
    <w:unhideWhenUsed/>
    <w:rsid w:val="00155B57"/>
    <w:pPr>
      <w:spacing w:line="240" w:lineRule="auto"/>
    </w:pPr>
    <w:rPr>
      <w:sz w:val="20"/>
      <w:szCs w:val="20"/>
    </w:rPr>
  </w:style>
  <w:style w:type="character" w:customStyle="1" w:styleId="a7">
    <w:name w:val="批注文字 字符"/>
    <w:basedOn w:val="a0"/>
    <w:link w:val="a6"/>
    <w:uiPriority w:val="99"/>
    <w:semiHidden/>
    <w:rsid w:val="00155B57"/>
    <w:rPr>
      <w:sz w:val="20"/>
      <w:szCs w:val="20"/>
    </w:rPr>
  </w:style>
  <w:style w:type="paragraph" w:styleId="a8">
    <w:name w:val="annotation subject"/>
    <w:basedOn w:val="a6"/>
    <w:next w:val="a6"/>
    <w:link w:val="a9"/>
    <w:uiPriority w:val="99"/>
    <w:semiHidden/>
    <w:unhideWhenUsed/>
    <w:rsid w:val="00155B57"/>
    <w:rPr>
      <w:b/>
      <w:bCs/>
    </w:rPr>
  </w:style>
  <w:style w:type="character" w:customStyle="1" w:styleId="a9">
    <w:name w:val="批注主题 字符"/>
    <w:basedOn w:val="a7"/>
    <w:link w:val="a8"/>
    <w:uiPriority w:val="99"/>
    <w:semiHidden/>
    <w:rsid w:val="00155B57"/>
    <w:rPr>
      <w:b/>
      <w:bCs/>
      <w:sz w:val="20"/>
      <w:szCs w:val="20"/>
    </w:rPr>
  </w:style>
  <w:style w:type="paragraph" w:styleId="aa">
    <w:name w:val="Balloon Text"/>
    <w:basedOn w:val="a"/>
    <w:link w:val="ab"/>
    <w:uiPriority w:val="99"/>
    <w:semiHidden/>
    <w:unhideWhenUsed/>
    <w:rsid w:val="00155B57"/>
    <w:pPr>
      <w:spacing w:after="0" w:line="240" w:lineRule="auto"/>
    </w:pPr>
    <w:rPr>
      <w:rFonts w:ascii="Segoe UI" w:hAnsi="Segoe UI" w:cs="Segoe UI"/>
      <w:sz w:val="18"/>
      <w:szCs w:val="18"/>
    </w:rPr>
  </w:style>
  <w:style w:type="character" w:customStyle="1" w:styleId="ab">
    <w:name w:val="批注框文本 字符"/>
    <w:basedOn w:val="a0"/>
    <w:link w:val="aa"/>
    <w:uiPriority w:val="99"/>
    <w:semiHidden/>
    <w:rsid w:val="00155B57"/>
    <w:rPr>
      <w:rFonts w:ascii="Segoe UI" w:hAnsi="Segoe UI" w:cs="Segoe UI"/>
      <w:sz w:val="18"/>
      <w:szCs w:val="18"/>
    </w:rPr>
  </w:style>
  <w:style w:type="character" w:customStyle="1" w:styleId="20">
    <w:name w:val="标题 2 字符"/>
    <w:basedOn w:val="a0"/>
    <w:link w:val="2"/>
    <w:uiPriority w:val="9"/>
    <w:rsid w:val="00E4098B"/>
    <w:rPr>
      <w:rFonts w:asciiTheme="majorHAnsi" w:eastAsiaTheme="majorEastAsia" w:hAnsiTheme="majorHAnsi" w:cstheme="majorBidi"/>
      <w:color w:val="2F5496" w:themeColor="accent1" w:themeShade="BF"/>
      <w:sz w:val="26"/>
      <w:szCs w:val="26"/>
    </w:rPr>
  </w:style>
  <w:style w:type="character" w:customStyle="1" w:styleId="10">
    <w:name w:val="标题 1 字符"/>
    <w:basedOn w:val="a0"/>
    <w:link w:val="1"/>
    <w:uiPriority w:val="9"/>
    <w:rsid w:val="00273E1B"/>
    <w:rPr>
      <w:rFonts w:asciiTheme="majorHAnsi" w:eastAsiaTheme="majorEastAsia" w:hAnsiTheme="majorHAnsi" w:cstheme="majorBidi"/>
      <w:color w:val="2F5496" w:themeColor="accent1" w:themeShade="BF"/>
      <w:sz w:val="32"/>
      <w:szCs w:val="32"/>
    </w:rPr>
  </w:style>
  <w:style w:type="paragraph" w:styleId="TOC">
    <w:name w:val="TOC Heading"/>
    <w:basedOn w:val="1"/>
    <w:next w:val="a"/>
    <w:uiPriority w:val="39"/>
    <w:unhideWhenUsed/>
    <w:qFormat/>
    <w:rsid w:val="00273E1B"/>
    <w:pPr>
      <w:outlineLvl w:val="9"/>
    </w:pPr>
    <w:rPr>
      <w:lang w:eastAsia="en-US"/>
    </w:rPr>
  </w:style>
  <w:style w:type="paragraph" w:styleId="21">
    <w:name w:val="toc 2"/>
    <w:basedOn w:val="a"/>
    <w:next w:val="a"/>
    <w:autoRedefine/>
    <w:uiPriority w:val="39"/>
    <w:unhideWhenUsed/>
    <w:rsid w:val="00273E1B"/>
    <w:pPr>
      <w:spacing w:after="100"/>
      <w:ind w:left="220"/>
    </w:pPr>
  </w:style>
  <w:style w:type="character" w:styleId="ac">
    <w:name w:val="Hyperlink"/>
    <w:basedOn w:val="a0"/>
    <w:uiPriority w:val="99"/>
    <w:unhideWhenUsed/>
    <w:rsid w:val="00273E1B"/>
    <w:rPr>
      <w:color w:val="0563C1" w:themeColor="hyperlink"/>
      <w:u w:val="single"/>
    </w:rPr>
  </w:style>
  <w:style w:type="character" w:customStyle="1" w:styleId="30">
    <w:name w:val="标题 3 字符"/>
    <w:basedOn w:val="a0"/>
    <w:link w:val="3"/>
    <w:uiPriority w:val="9"/>
    <w:rsid w:val="002041ED"/>
    <w:rPr>
      <w:rFonts w:asciiTheme="majorHAnsi" w:eastAsiaTheme="majorEastAsia" w:hAnsiTheme="majorHAnsi" w:cstheme="majorBidi"/>
      <w:color w:val="1F3763" w:themeColor="accent1" w:themeShade="7F"/>
      <w:sz w:val="24"/>
      <w:szCs w:val="24"/>
    </w:rPr>
  </w:style>
  <w:style w:type="paragraph" w:styleId="31">
    <w:name w:val="toc 3"/>
    <w:basedOn w:val="a"/>
    <w:next w:val="a"/>
    <w:autoRedefine/>
    <w:uiPriority w:val="39"/>
    <w:unhideWhenUsed/>
    <w:rsid w:val="002041ED"/>
    <w:pPr>
      <w:spacing w:after="100"/>
      <w:ind w:left="440"/>
    </w:pPr>
  </w:style>
  <w:style w:type="paragraph" w:styleId="ad">
    <w:name w:val="List Paragraph"/>
    <w:basedOn w:val="a"/>
    <w:uiPriority w:val="34"/>
    <w:qFormat/>
    <w:rsid w:val="00514019"/>
    <w:pPr>
      <w:ind w:left="720"/>
      <w:contextualSpacing/>
    </w:pPr>
  </w:style>
  <w:style w:type="paragraph" w:styleId="ae">
    <w:name w:val="header"/>
    <w:basedOn w:val="a"/>
    <w:link w:val="af"/>
    <w:uiPriority w:val="99"/>
    <w:unhideWhenUsed/>
    <w:rsid w:val="005B424B"/>
    <w:pPr>
      <w:tabs>
        <w:tab w:val="center" w:pos="4680"/>
        <w:tab w:val="right" w:pos="9360"/>
      </w:tabs>
      <w:spacing w:after="0" w:line="240" w:lineRule="auto"/>
    </w:pPr>
  </w:style>
  <w:style w:type="character" w:customStyle="1" w:styleId="af">
    <w:name w:val="页眉 字符"/>
    <w:basedOn w:val="a0"/>
    <w:link w:val="ae"/>
    <w:uiPriority w:val="99"/>
    <w:rsid w:val="005B424B"/>
  </w:style>
  <w:style w:type="paragraph" w:styleId="af0">
    <w:name w:val="footer"/>
    <w:basedOn w:val="a"/>
    <w:link w:val="af1"/>
    <w:uiPriority w:val="99"/>
    <w:unhideWhenUsed/>
    <w:rsid w:val="005B424B"/>
    <w:pPr>
      <w:tabs>
        <w:tab w:val="center" w:pos="4680"/>
        <w:tab w:val="right" w:pos="9360"/>
      </w:tabs>
      <w:spacing w:after="0" w:line="240" w:lineRule="auto"/>
    </w:pPr>
  </w:style>
  <w:style w:type="character" w:customStyle="1" w:styleId="af1">
    <w:name w:val="页脚 字符"/>
    <w:basedOn w:val="a0"/>
    <w:link w:val="af0"/>
    <w:uiPriority w:val="99"/>
    <w:rsid w:val="005B424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package" Target="embeddings/Microsoft_Visio___1.vsdx"/><Relationship Id="rId3" Type="http://schemas.openxmlformats.org/officeDocument/2006/relationships/numbering" Target="numbering.xml"/><Relationship Id="rId21" Type="http://schemas.openxmlformats.org/officeDocument/2006/relationships/theme" Target="theme/theme1.xml"/><Relationship Id="rId34" Type="http://schemas.microsoft.com/office/2016/09/relationships/commentsIds" Target="commentsIds.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image" Target="media/image5.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package" Target="embeddings/Microsoft_Visio___.vsdx"/><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uthor: 王龙川</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383550-0E56-499D-AB9C-B374EFF85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4</TotalTime>
  <Pages>9</Pages>
  <Words>1575</Words>
  <Characters>8982</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Software Requirements</vt:lpstr>
    </vt:vector>
  </TitlesOfParts>
  <Company/>
  <LinksUpToDate>false</LinksUpToDate>
  <CharactersWithSpaces>10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dc:title>
  <dc:subject>Elevator</dc:subject>
  <dc:creator>Zhihao Jiang</dc:creator>
  <cp:keywords/>
  <dc:description/>
  <cp:lastModifiedBy>王龙川</cp:lastModifiedBy>
  <cp:revision>103</cp:revision>
  <dcterms:created xsi:type="dcterms:W3CDTF">2019-06-01T09:26:00Z</dcterms:created>
  <dcterms:modified xsi:type="dcterms:W3CDTF">2020-07-01T09:21:00Z</dcterms:modified>
</cp:coreProperties>
</file>